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0A75083" w14:textId="77777777" w:rsidR="002578F3" w:rsidRDefault="002578F3">
      <w:pPr>
        <w:spacing w:after="200" w:line="276" w:lineRule="auto"/>
        <w:rPr>
          <w:rStyle w:val="fontstyle01"/>
          <w:rFonts w:ascii="Times New Roman" w:hAnsi="Times New Roman"/>
        </w:rPr>
      </w:pPr>
      <w:r>
        <w:rPr>
          <w:b/>
          <w:bCs/>
          <w:noProof/>
          <w:color w:val="000000"/>
          <w:sz w:val="28"/>
          <w:szCs w:val="28"/>
          <w:lang w:val="en-US" w:eastAsia="en-US"/>
        </w:rPr>
        <w:drawing>
          <wp:inline distT="0" distB="0" distL="0" distR="0" wp14:anchorId="17BF30C0" wp14:editId="1CBE016E">
            <wp:extent cx="6119495" cy="8416180"/>
            <wp:effectExtent l="19050" t="0" r="0" b="0"/>
            <wp:docPr id="3" name="Рисунок 2" descr="D:\user\Desktop\Sociology and Public Administration\054_Магістратура\ОПП_2021_та_2022\Тітулка_ОПП_202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user\Desktop\Sociology and Public Administration\054_Магістратура\ОПП_2021_та_2022\Тітулка_ОПП_2021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84161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Style w:val="fontstyle01"/>
          <w:rFonts w:ascii="Times New Roman" w:hAnsi="Times New Roman"/>
        </w:rPr>
        <w:br w:type="page"/>
      </w:r>
    </w:p>
    <w:p w14:paraId="2D14844E" w14:textId="77777777" w:rsidR="00091E83" w:rsidRPr="00037B35" w:rsidRDefault="00091E83" w:rsidP="00091E83">
      <w:pPr>
        <w:autoSpaceDE w:val="0"/>
        <w:autoSpaceDN w:val="0"/>
        <w:adjustRightInd w:val="0"/>
        <w:jc w:val="center"/>
        <w:rPr>
          <w:b/>
          <w:bCs/>
          <w:iCs/>
          <w:sz w:val="28"/>
          <w:szCs w:val="28"/>
        </w:rPr>
      </w:pPr>
      <w:r w:rsidRPr="00037B35">
        <w:rPr>
          <w:b/>
          <w:bCs/>
          <w:iCs/>
          <w:sz w:val="28"/>
          <w:szCs w:val="28"/>
        </w:rPr>
        <w:lastRenderedPageBreak/>
        <w:t>ЛИСТ ПОГОДЖЕННЯ</w:t>
      </w:r>
    </w:p>
    <w:p w14:paraId="07246C59" w14:textId="77777777" w:rsidR="00091E83" w:rsidRPr="00037B35" w:rsidRDefault="00091E83" w:rsidP="00091E83">
      <w:pPr>
        <w:autoSpaceDE w:val="0"/>
        <w:autoSpaceDN w:val="0"/>
        <w:adjustRightInd w:val="0"/>
        <w:jc w:val="center"/>
        <w:rPr>
          <w:b/>
          <w:bCs/>
          <w:iCs/>
          <w:sz w:val="28"/>
          <w:szCs w:val="28"/>
        </w:rPr>
      </w:pPr>
      <w:r w:rsidRPr="00037B35">
        <w:rPr>
          <w:b/>
          <w:bCs/>
          <w:iCs/>
          <w:sz w:val="28"/>
          <w:szCs w:val="28"/>
        </w:rPr>
        <w:t>освітньо-професійної програми</w:t>
      </w:r>
    </w:p>
    <w:p w14:paraId="1B5D34CD" w14:textId="77777777" w:rsidR="00091E83" w:rsidRPr="00037B35" w:rsidRDefault="00091E83" w:rsidP="00091E83">
      <w:pPr>
        <w:autoSpaceDE w:val="0"/>
        <w:autoSpaceDN w:val="0"/>
        <w:adjustRightInd w:val="0"/>
        <w:jc w:val="center"/>
        <w:rPr>
          <w:b/>
          <w:bCs/>
          <w:iCs/>
          <w:sz w:val="28"/>
          <w:szCs w:val="28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219"/>
        <w:gridCol w:w="5464"/>
      </w:tblGrid>
      <w:tr w:rsidR="006709F9" w:rsidRPr="00037B35" w14:paraId="0E7B329E" w14:textId="77777777" w:rsidTr="006709F9">
        <w:tc>
          <w:tcPr>
            <w:tcW w:w="4219" w:type="dxa"/>
          </w:tcPr>
          <w:p w14:paraId="61BF653A" w14:textId="77777777" w:rsidR="006709F9" w:rsidRPr="00037B35" w:rsidRDefault="006709F9" w:rsidP="006709F9">
            <w:pPr>
              <w:pStyle w:val="af3"/>
              <w:snapToGrid w:val="0"/>
              <w:spacing w:before="120" w:after="0" w:line="360" w:lineRule="auto"/>
              <w:ind w:left="284"/>
            </w:pPr>
            <w:proofErr w:type="spellStart"/>
            <w:r w:rsidRPr="00037B35">
              <w:t>Рівень</w:t>
            </w:r>
            <w:proofErr w:type="spellEnd"/>
            <w:r w:rsidRPr="00037B35">
              <w:t xml:space="preserve"> </w:t>
            </w:r>
            <w:proofErr w:type="spellStart"/>
            <w:r w:rsidRPr="00037B35">
              <w:t>вищої</w:t>
            </w:r>
            <w:proofErr w:type="spellEnd"/>
            <w:r w:rsidRPr="00037B35">
              <w:t xml:space="preserve"> </w:t>
            </w:r>
            <w:proofErr w:type="spellStart"/>
            <w:r w:rsidRPr="00037B35">
              <w:t>освіти</w:t>
            </w:r>
            <w:proofErr w:type="spellEnd"/>
          </w:p>
        </w:tc>
        <w:tc>
          <w:tcPr>
            <w:tcW w:w="5464" w:type="dxa"/>
            <w:tcBorders>
              <w:bottom w:val="single" w:sz="4" w:space="0" w:color="000000"/>
            </w:tcBorders>
          </w:tcPr>
          <w:p w14:paraId="069B4A39" w14:textId="77777777" w:rsidR="006709F9" w:rsidRPr="00037B35" w:rsidRDefault="006709F9" w:rsidP="006709F9">
            <w:pPr>
              <w:pStyle w:val="af3"/>
              <w:snapToGrid w:val="0"/>
              <w:spacing w:before="120" w:after="0" w:line="360" w:lineRule="auto"/>
              <w:ind w:left="284"/>
            </w:pPr>
            <w:r w:rsidRPr="00037B35">
              <w:rPr>
                <w:lang w:val="uk-UA"/>
              </w:rPr>
              <w:t>Другий</w:t>
            </w:r>
            <w:r w:rsidRPr="00037B35">
              <w:t xml:space="preserve"> (</w:t>
            </w:r>
            <w:proofErr w:type="spellStart"/>
            <w:r w:rsidRPr="00037B35">
              <w:rPr>
                <w:lang w:val="uk-UA"/>
              </w:rPr>
              <w:t>магісте</w:t>
            </w:r>
            <w:r w:rsidRPr="00037B35">
              <w:t>рський</w:t>
            </w:r>
            <w:proofErr w:type="spellEnd"/>
            <w:r w:rsidRPr="00037B35">
              <w:t>)</w:t>
            </w:r>
          </w:p>
        </w:tc>
      </w:tr>
      <w:tr w:rsidR="006709F9" w:rsidRPr="00037B35" w14:paraId="35CBA666" w14:textId="77777777" w:rsidTr="006709F9">
        <w:trPr>
          <w:trHeight w:val="433"/>
        </w:trPr>
        <w:tc>
          <w:tcPr>
            <w:tcW w:w="4219" w:type="dxa"/>
          </w:tcPr>
          <w:p w14:paraId="27519CEF" w14:textId="77777777" w:rsidR="006709F9" w:rsidRPr="00037B35" w:rsidRDefault="006709F9" w:rsidP="006709F9">
            <w:pPr>
              <w:pStyle w:val="af3"/>
              <w:snapToGrid w:val="0"/>
              <w:spacing w:after="0" w:line="360" w:lineRule="auto"/>
              <w:ind w:left="284"/>
            </w:pPr>
            <w:proofErr w:type="spellStart"/>
            <w:r w:rsidRPr="00037B35">
              <w:t>Галузь</w:t>
            </w:r>
            <w:proofErr w:type="spellEnd"/>
            <w:r w:rsidRPr="00037B35">
              <w:t xml:space="preserve"> </w:t>
            </w:r>
            <w:proofErr w:type="spellStart"/>
            <w:r w:rsidRPr="00037B35">
              <w:t>знань</w:t>
            </w:r>
            <w:proofErr w:type="spellEnd"/>
          </w:p>
        </w:tc>
        <w:tc>
          <w:tcPr>
            <w:tcW w:w="5464" w:type="dxa"/>
            <w:tcBorders>
              <w:bottom w:val="single" w:sz="4" w:space="0" w:color="000000"/>
            </w:tcBorders>
          </w:tcPr>
          <w:p w14:paraId="00FE45E2" w14:textId="77777777" w:rsidR="006709F9" w:rsidRPr="00037B35" w:rsidRDefault="006709F9" w:rsidP="006709F9">
            <w:pPr>
              <w:pStyle w:val="af3"/>
              <w:snapToGrid w:val="0"/>
              <w:spacing w:after="0" w:line="360" w:lineRule="auto"/>
              <w:ind w:left="284"/>
            </w:pPr>
            <w:r w:rsidRPr="00037B35">
              <w:t xml:space="preserve">05 </w:t>
            </w:r>
            <w:proofErr w:type="spellStart"/>
            <w:r w:rsidRPr="00037B35">
              <w:t>Соціальні</w:t>
            </w:r>
            <w:proofErr w:type="spellEnd"/>
            <w:r w:rsidRPr="00037B35">
              <w:t xml:space="preserve"> та </w:t>
            </w:r>
            <w:proofErr w:type="spellStart"/>
            <w:r w:rsidRPr="00037B35">
              <w:t>поведінкові</w:t>
            </w:r>
            <w:proofErr w:type="spellEnd"/>
            <w:r w:rsidRPr="00037B35">
              <w:t xml:space="preserve"> науки</w:t>
            </w:r>
          </w:p>
        </w:tc>
      </w:tr>
      <w:tr w:rsidR="006709F9" w:rsidRPr="00037B35" w14:paraId="1412CF0C" w14:textId="77777777" w:rsidTr="006709F9">
        <w:tc>
          <w:tcPr>
            <w:tcW w:w="4219" w:type="dxa"/>
          </w:tcPr>
          <w:p w14:paraId="60BB72D7" w14:textId="77777777" w:rsidR="006709F9" w:rsidRPr="00037B35" w:rsidRDefault="006709F9" w:rsidP="006709F9">
            <w:pPr>
              <w:pStyle w:val="af3"/>
              <w:snapToGrid w:val="0"/>
              <w:spacing w:after="0" w:line="360" w:lineRule="auto"/>
              <w:ind w:left="284"/>
            </w:pPr>
            <w:proofErr w:type="spellStart"/>
            <w:r w:rsidRPr="00037B35">
              <w:t>Спеціальність</w:t>
            </w:r>
            <w:proofErr w:type="spellEnd"/>
          </w:p>
        </w:tc>
        <w:tc>
          <w:tcPr>
            <w:tcW w:w="5464" w:type="dxa"/>
            <w:tcBorders>
              <w:top w:val="single" w:sz="4" w:space="0" w:color="000000"/>
              <w:bottom w:val="single" w:sz="4" w:space="0" w:color="000000"/>
            </w:tcBorders>
          </w:tcPr>
          <w:p w14:paraId="12319AF8" w14:textId="77777777" w:rsidR="006709F9" w:rsidRPr="00037B35" w:rsidRDefault="006709F9" w:rsidP="006709F9">
            <w:pPr>
              <w:pStyle w:val="af3"/>
              <w:snapToGrid w:val="0"/>
              <w:spacing w:after="0" w:line="360" w:lineRule="auto"/>
              <w:ind w:left="284"/>
            </w:pPr>
            <w:r w:rsidRPr="00037B35">
              <w:t>054 «</w:t>
            </w:r>
            <w:proofErr w:type="spellStart"/>
            <w:r w:rsidRPr="00037B35">
              <w:t>Соціологія</w:t>
            </w:r>
            <w:proofErr w:type="spellEnd"/>
            <w:r w:rsidRPr="00037B35">
              <w:t xml:space="preserve">» </w:t>
            </w:r>
          </w:p>
        </w:tc>
      </w:tr>
      <w:tr w:rsidR="006709F9" w:rsidRPr="00037B35" w14:paraId="42F52808" w14:textId="77777777" w:rsidTr="006709F9">
        <w:tc>
          <w:tcPr>
            <w:tcW w:w="4219" w:type="dxa"/>
          </w:tcPr>
          <w:p w14:paraId="309DC69E" w14:textId="77777777" w:rsidR="006709F9" w:rsidRPr="00037B35" w:rsidRDefault="006709F9" w:rsidP="006709F9">
            <w:pPr>
              <w:pStyle w:val="af3"/>
              <w:snapToGrid w:val="0"/>
              <w:spacing w:after="0" w:line="360" w:lineRule="auto"/>
              <w:ind w:left="284"/>
            </w:pPr>
            <w:proofErr w:type="spellStart"/>
            <w:r w:rsidRPr="00037B35">
              <w:t>Спеціалізація</w:t>
            </w:r>
            <w:proofErr w:type="spellEnd"/>
          </w:p>
        </w:tc>
        <w:tc>
          <w:tcPr>
            <w:tcW w:w="5464" w:type="dxa"/>
            <w:tcBorders>
              <w:top w:val="single" w:sz="4" w:space="0" w:color="000000"/>
              <w:bottom w:val="single" w:sz="4" w:space="0" w:color="000000"/>
            </w:tcBorders>
          </w:tcPr>
          <w:p w14:paraId="2FD96B46" w14:textId="77777777" w:rsidR="006709F9" w:rsidRPr="00037B35" w:rsidRDefault="006709F9" w:rsidP="006709F9">
            <w:pPr>
              <w:pStyle w:val="af3"/>
              <w:snapToGrid w:val="0"/>
              <w:spacing w:after="0" w:line="360" w:lineRule="auto"/>
              <w:ind w:left="284"/>
            </w:pPr>
          </w:p>
        </w:tc>
      </w:tr>
      <w:tr w:rsidR="006709F9" w:rsidRPr="00037B35" w14:paraId="3B98AC6C" w14:textId="77777777" w:rsidTr="006709F9">
        <w:tc>
          <w:tcPr>
            <w:tcW w:w="4219" w:type="dxa"/>
          </w:tcPr>
          <w:p w14:paraId="520D9F4F" w14:textId="77777777" w:rsidR="006709F9" w:rsidRPr="00037B35" w:rsidRDefault="006709F9" w:rsidP="006709F9">
            <w:pPr>
              <w:pStyle w:val="af3"/>
              <w:snapToGrid w:val="0"/>
              <w:spacing w:after="0" w:line="360" w:lineRule="auto"/>
              <w:ind w:left="284"/>
            </w:pPr>
            <w:proofErr w:type="spellStart"/>
            <w:r w:rsidRPr="00037B35">
              <w:t>Кваліфікація</w:t>
            </w:r>
            <w:proofErr w:type="spellEnd"/>
          </w:p>
        </w:tc>
        <w:tc>
          <w:tcPr>
            <w:tcW w:w="5464" w:type="dxa"/>
            <w:tcBorders>
              <w:top w:val="single" w:sz="4" w:space="0" w:color="000000"/>
              <w:bottom w:val="single" w:sz="4" w:space="0" w:color="000000"/>
            </w:tcBorders>
          </w:tcPr>
          <w:p w14:paraId="6FA582D2" w14:textId="77777777" w:rsidR="006709F9" w:rsidRPr="00037B35" w:rsidRDefault="006709F9" w:rsidP="006709F9">
            <w:pPr>
              <w:pStyle w:val="af3"/>
              <w:snapToGrid w:val="0"/>
              <w:spacing w:after="0" w:line="360" w:lineRule="auto"/>
              <w:ind w:left="284"/>
            </w:pPr>
            <w:r w:rsidRPr="00037B35">
              <w:rPr>
                <w:lang w:val="uk-UA"/>
              </w:rPr>
              <w:t>Магістр</w:t>
            </w:r>
            <w:r w:rsidRPr="00037B35">
              <w:t xml:space="preserve"> з </w:t>
            </w:r>
            <w:proofErr w:type="spellStart"/>
            <w:r w:rsidRPr="00037B35">
              <w:t>соціології</w:t>
            </w:r>
            <w:proofErr w:type="spellEnd"/>
            <w:r w:rsidRPr="00037B35">
              <w:t xml:space="preserve"> </w:t>
            </w:r>
          </w:p>
        </w:tc>
      </w:tr>
    </w:tbl>
    <w:p w14:paraId="6B1B8811" w14:textId="77777777" w:rsidR="006709F9" w:rsidRPr="00037B35" w:rsidRDefault="006709F9" w:rsidP="006709F9">
      <w:pPr>
        <w:pStyle w:val="af3"/>
        <w:spacing w:line="360" w:lineRule="auto"/>
      </w:pPr>
    </w:p>
    <w:p w14:paraId="1A3FF667" w14:textId="77777777" w:rsidR="00091E83" w:rsidRPr="00037B35" w:rsidRDefault="00091E83" w:rsidP="00091E83">
      <w:pPr>
        <w:autoSpaceDE w:val="0"/>
        <w:autoSpaceDN w:val="0"/>
        <w:adjustRightInd w:val="0"/>
        <w:jc w:val="center"/>
        <w:rPr>
          <w:b/>
          <w:bCs/>
          <w:iCs/>
          <w:sz w:val="28"/>
          <w:szCs w:val="28"/>
        </w:rPr>
      </w:pPr>
    </w:p>
    <w:p w14:paraId="22DC9B92" w14:textId="77777777" w:rsidR="006709F9" w:rsidRPr="00037B35" w:rsidRDefault="006709F9" w:rsidP="006709F9">
      <w:pPr>
        <w:pStyle w:val="af3"/>
        <w:spacing w:line="360" w:lineRule="auto"/>
      </w:pPr>
    </w:p>
    <w:tbl>
      <w:tblPr>
        <w:tblStyle w:val="a9"/>
        <w:tblW w:w="0" w:type="auto"/>
        <w:tblInd w:w="-176" w:type="dxa"/>
        <w:tblLook w:val="04A0" w:firstRow="1" w:lastRow="0" w:firstColumn="1" w:lastColumn="0" w:noHBand="0" w:noVBand="1"/>
      </w:tblPr>
      <w:tblGrid>
        <w:gridCol w:w="4999"/>
        <w:gridCol w:w="4814"/>
      </w:tblGrid>
      <w:tr w:rsidR="006709F9" w:rsidRPr="00037B35" w14:paraId="1E0FBF99" w14:textId="77777777" w:rsidTr="006709F9">
        <w:tc>
          <w:tcPr>
            <w:tcW w:w="5102" w:type="dxa"/>
            <w:tcBorders>
              <w:top w:val="nil"/>
              <w:left w:val="nil"/>
              <w:bottom w:val="nil"/>
              <w:right w:val="nil"/>
            </w:tcBorders>
          </w:tcPr>
          <w:p w14:paraId="0448F4D4" w14:textId="77777777" w:rsidR="006709F9" w:rsidRPr="00037B35" w:rsidRDefault="00543EB6" w:rsidP="006709F9">
            <w:pPr>
              <w:jc w:val="right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РОЗРОБЛЕНО</w:t>
            </w:r>
          </w:p>
          <w:p w14:paraId="7DE512BF" w14:textId="77777777" w:rsidR="006709F9" w:rsidRPr="00037B35" w:rsidRDefault="00543EB6" w:rsidP="006709F9">
            <w:pPr>
              <w:ind w:firstLine="720"/>
              <w:jc w:val="right"/>
              <w:rPr>
                <w:color w:val="000000"/>
              </w:rPr>
            </w:pPr>
            <w:r>
              <w:rPr>
                <w:color w:val="000000"/>
              </w:rPr>
              <w:t>Групою забезпечення якості та супроводу освітньої програми</w:t>
            </w:r>
            <w:r w:rsidR="006709F9" w:rsidRPr="00037B35">
              <w:rPr>
                <w:color w:val="000000"/>
              </w:rPr>
              <w:t xml:space="preserve"> «Соці</w:t>
            </w:r>
            <w:r w:rsidR="00301C3C">
              <w:rPr>
                <w:color w:val="000000"/>
              </w:rPr>
              <w:t>альні технології в економіці</w:t>
            </w:r>
            <w:r w:rsidR="006709F9" w:rsidRPr="00037B35">
              <w:rPr>
                <w:color w:val="000000"/>
              </w:rPr>
              <w:t>»</w:t>
            </w:r>
          </w:p>
          <w:p w14:paraId="580D3042" w14:textId="77777777" w:rsidR="006709F9" w:rsidRPr="00037B35" w:rsidRDefault="006709F9" w:rsidP="006709F9">
            <w:pPr>
              <w:ind w:firstLine="720"/>
              <w:jc w:val="right"/>
              <w:rPr>
                <w:color w:val="000000"/>
              </w:rPr>
            </w:pPr>
            <w:r w:rsidRPr="00037B35">
              <w:rPr>
                <w:color w:val="000000"/>
              </w:rPr>
              <w:t>Г</w:t>
            </w:r>
            <w:r w:rsidR="00543EB6">
              <w:rPr>
                <w:color w:val="000000"/>
              </w:rPr>
              <w:t>арант ОП</w:t>
            </w:r>
          </w:p>
          <w:p w14:paraId="0D012C05" w14:textId="77777777" w:rsidR="006709F9" w:rsidRPr="00037B35" w:rsidRDefault="003702BF" w:rsidP="006709F9">
            <w:pPr>
              <w:jc w:val="right"/>
              <w:rPr>
                <w:color w:val="000000"/>
              </w:rPr>
            </w:pPr>
            <w:r>
              <w:rPr>
                <w:noProof/>
                <w:color w:val="000000"/>
                <w:lang w:val="en-US" w:eastAsia="en-US"/>
              </w:rPr>
              <w:drawing>
                <wp:anchor distT="0" distB="0" distL="114300" distR="114300" simplePos="0" relativeHeight="251669504" behindDoc="1" locked="0" layoutInCell="1" allowOverlap="1" wp14:anchorId="40499DF8" wp14:editId="633E1818">
                  <wp:simplePos x="0" y="0"/>
                  <wp:positionH relativeFrom="column">
                    <wp:posOffset>1008932</wp:posOffset>
                  </wp:positionH>
                  <wp:positionV relativeFrom="paragraph">
                    <wp:posOffset>5522</wp:posOffset>
                  </wp:positionV>
                  <wp:extent cx="974863" cy="437321"/>
                  <wp:effectExtent l="19050" t="0" r="0" b="0"/>
                  <wp:wrapNone/>
                  <wp:docPr id="4" name="Рисунок 3" descr="Безымянный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Безымянный.png"/>
                          <pic:cNvPicPr/>
                        </pic:nvPicPr>
                        <pic:blipFill>
                          <a:blip r:embed="rId9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74725" cy="4372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  <w:p w14:paraId="01027FB5" w14:textId="77777777" w:rsidR="006709F9" w:rsidRPr="00037B35" w:rsidRDefault="00504A58" w:rsidP="006709F9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_________________ </w:t>
            </w:r>
            <w:r w:rsidR="00543EB6">
              <w:rPr>
                <w:color w:val="000000"/>
              </w:rPr>
              <w:t xml:space="preserve">Ю. А. </w:t>
            </w:r>
            <w:proofErr w:type="spellStart"/>
            <w:r w:rsidR="00543EB6">
              <w:rPr>
                <w:color w:val="000000"/>
              </w:rPr>
              <w:t>Калагін</w:t>
            </w:r>
            <w:proofErr w:type="spellEnd"/>
          </w:p>
          <w:p w14:paraId="57E9E598" w14:textId="77777777" w:rsidR="006709F9" w:rsidRPr="00037B35" w:rsidRDefault="006709F9" w:rsidP="006709F9">
            <w:pPr>
              <w:jc w:val="right"/>
              <w:rPr>
                <w:color w:val="000000"/>
              </w:rPr>
            </w:pPr>
          </w:p>
          <w:p w14:paraId="4319E3D1" w14:textId="77777777" w:rsidR="006709F9" w:rsidRPr="00037B35" w:rsidRDefault="00DD490E" w:rsidP="006709F9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« </w:t>
            </w:r>
            <w:r w:rsidRPr="00DD490E">
              <w:rPr>
                <w:color w:val="000000"/>
                <w:u w:val="single"/>
              </w:rPr>
              <w:t> 23  </w:t>
            </w:r>
            <w:r w:rsidRPr="00DD490E">
              <w:rPr>
                <w:color w:val="000000"/>
              </w:rPr>
              <w:t>»  </w:t>
            </w:r>
            <w:r w:rsidRPr="00DD490E">
              <w:rPr>
                <w:color w:val="000000"/>
                <w:u w:val="single"/>
              </w:rPr>
              <w:t>     квітня              </w:t>
            </w:r>
            <w:r w:rsidR="00504A58">
              <w:rPr>
                <w:color w:val="000000"/>
              </w:rPr>
              <w:t>2021</w:t>
            </w:r>
            <w:r w:rsidR="006709F9" w:rsidRPr="00037B35">
              <w:rPr>
                <w:color w:val="000000"/>
              </w:rPr>
              <w:t xml:space="preserve"> р.</w:t>
            </w:r>
          </w:p>
          <w:p w14:paraId="5345A7EF" w14:textId="77777777" w:rsidR="006709F9" w:rsidRPr="00037B35" w:rsidRDefault="006709F9" w:rsidP="006709F9">
            <w:pPr>
              <w:jc w:val="right"/>
              <w:rPr>
                <w:color w:val="000000"/>
              </w:rPr>
            </w:pPr>
          </w:p>
        </w:tc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</w:tcPr>
          <w:p w14:paraId="324861F4" w14:textId="77777777" w:rsidR="006709F9" w:rsidRPr="00037B35" w:rsidRDefault="006709F9" w:rsidP="006709F9">
            <w:pPr>
              <w:jc w:val="right"/>
              <w:rPr>
                <w:b/>
                <w:color w:val="000000"/>
              </w:rPr>
            </w:pPr>
            <w:r w:rsidRPr="00037B35">
              <w:rPr>
                <w:b/>
                <w:color w:val="000000"/>
              </w:rPr>
              <w:t>РЕКОМЕНДОВАНО</w:t>
            </w:r>
          </w:p>
          <w:p w14:paraId="1DE29739" w14:textId="77777777" w:rsidR="006709F9" w:rsidRPr="00037B35" w:rsidRDefault="006709F9" w:rsidP="006709F9">
            <w:pPr>
              <w:ind w:firstLine="720"/>
              <w:jc w:val="right"/>
              <w:rPr>
                <w:color w:val="000000"/>
              </w:rPr>
            </w:pPr>
            <w:r w:rsidRPr="00037B35">
              <w:rPr>
                <w:color w:val="000000"/>
              </w:rPr>
              <w:t>Методичною радою НТУ «ХПІ»</w:t>
            </w:r>
          </w:p>
          <w:p w14:paraId="18D0276C" w14:textId="77777777" w:rsidR="006709F9" w:rsidRPr="00037B35" w:rsidRDefault="006709F9" w:rsidP="006709F9">
            <w:pPr>
              <w:ind w:firstLine="720"/>
              <w:jc w:val="right"/>
              <w:rPr>
                <w:color w:val="000000"/>
              </w:rPr>
            </w:pPr>
            <w:r w:rsidRPr="00037B35">
              <w:rPr>
                <w:color w:val="000000"/>
              </w:rPr>
              <w:t>Заступник голови методичної ради</w:t>
            </w:r>
          </w:p>
          <w:p w14:paraId="0485192E" w14:textId="6926E96A" w:rsidR="006709F9" w:rsidRPr="00037B35" w:rsidRDefault="00220249" w:rsidP="006709F9">
            <w:pPr>
              <w:ind w:firstLine="720"/>
              <w:jc w:val="right"/>
              <w:rPr>
                <w:color w:val="000000"/>
              </w:rPr>
            </w:pPr>
            <w:r>
              <w:rPr>
                <w:noProof/>
                <w:color w:val="000000"/>
                <w:lang w:val="en-US" w:eastAsia="en-US"/>
              </w:rPr>
              <mc:AlternateContent>
                <mc:Choice Requires="wpg">
                  <w:drawing>
                    <wp:anchor distT="0" distB="0" distL="114300" distR="114300" simplePos="0" relativeHeight="251668480" behindDoc="0" locked="0" layoutInCell="1" allowOverlap="1" wp14:anchorId="602F4B3A" wp14:editId="36515497">
                      <wp:simplePos x="0" y="0"/>
                      <wp:positionH relativeFrom="column">
                        <wp:posOffset>808990</wp:posOffset>
                      </wp:positionH>
                      <wp:positionV relativeFrom="paragraph">
                        <wp:posOffset>166370</wp:posOffset>
                      </wp:positionV>
                      <wp:extent cx="1196975" cy="762635"/>
                      <wp:effectExtent l="0" t="1270" r="635" b="0"/>
                      <wp:wrapNone/>
                      <wp:docPr id="11" name="Group 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1196975" cy="762635"/>
                                <a:chOff x="7334" y="6726"/>
                                <a:chExt cx="1885" cy="1201"/>
                              </a:xfrm>
                            </wpg:grpSpPr>
                            <wps:wsp>
                              <wps:cNvPr id="12" name="Rectangle 1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400" y="6726"/>
                                  <a:ext cx="1819" cy="1201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77160F90" w14:textId="77777777" w:rsidR="00AE4460" w:rsidRDefault="00AE4460">
                                    <w:r>
                                      <w:rPr>
                                        <w:noProof/>
                                        <w:lang w:val="en-US" w:eastAsia="en-US"/>
                                      </w:rPr>
                                      <w:drawing>
                                        <wp:inline distT="0" distB="0" distL="0" distR="0" wp14:anchorId="2853EAF3" wp14:editId="36692D3E">
                                          <wp:extent cx="947707" cy="671265"/>
                                          <wp:effectExtent l="19050" t="0" r="4793" b="0"/>
                                          <wp:docPr id="2" name="Рисунок 2"/>
                                          <wp:cNvGraphicFramePr>
                                            <a:graphicFrameLocks xmlns:a="http://schemas.openxmlformats.org/drawingml/2006/main" noChangeAspect="1"/>
                                          </wp:cNvGraphicFramePr>
                                          <a:graphic xmlns:a="http://schemas.openxmlformats.org/drawingml/2006/main">
                                            <a:graphicData uri="http://schemas.openxmlformats.org/drawingml/2006/picture">
                                              <pic:pic xmlns:pic="http://schemas.openxmlformats.org/drawingml/2006/picture">
                                                <pic:nvPicPr>
                                                  <pic:cNvPr id="0" name="Picture 2"/>
                                                  <pic:cNvPicPr>
                                                    <a:picLocks noChangeAspect="1" noChangeArrowheads="1"/>
                                                  </pic:cNvPicPr>
                                                </pic:nvPicPr>
                                                <pic:blipFill>
                                                  <a:blip r:embed="rId10"/>
                                                  <a:srcRect/>
                                                  <a:stretch>
                                                    <a:fillRect/>
                                                  </a:stretch>
                                                </pic:blipFill>
                                                <pic:spPr bwMode="auto">
                                                  <a:xfrm>
                                                    <a:off x="0" y="0"/>
                                                    <a:ext cx="952941" cy="674973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  <a:noFill/>
                                                  <a:ln w="9525">
                                                    <a:noFill/>
                                                    <a:miter lim="800000"/>
                                                    <a:headEnd/>
                                                    <a:tailEnd/>
                                                  </a:ln>
                                                </pic:spPr>
                                              </pic:pic>
                                            </a:graphicData>
                                          </a:graphic>
                                        </wp:inline>
                                      </w:drawing>
                                    </w:r>
                                  </w:p>
                                </w:txbxContent>
                              </wps:txbx>
                              <wps:bodyPr rot="0" vert="horz" wrap="none" lIns="91440" tIns="45720" rIns="91440" bIns="45720" anchor="t" anchorCtr="0" upright="1">
                                <a:spAutoFit/>
                              </wps:bodyPr>
                            </wps:wsp>
                            <wps:wsp>
                              <wps:cNvPr id="13" name="AutoShape 14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7334" y="7550"/>
                                  <a:ext cx="1640" cy="1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31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mv="urn:schemas-microsoft-com:mac:vml" xmlns:mo="http://schemas.microsoft.com/office/mac/office/2008/main">
                  <w:pict>
                    <v:group w14:anchorId="602F4B3A" id="Group_x0020_15" o:spid="_x0000_s1026" style="position:absolute;left:0;text-align:left;margin-left:63.7pt;margin-top:13.1pt;width:94.25pt;height:60.05pt;z-index:251668480" coordorigin="7334,6726" coordsize="1885,1201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">
                      <v:rect id="Rectangle_x0020_13" o:spid="_x0000_s1027" style="position:absolute;left:7400;top:6726;width:1819;height:1201;visibility:visible;mso-wrap-style:non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" filled="f" stroked="f">
                        <v:textbox style="mso-fit-shape-to-text:t">
                          <w:txbxContent>
                            <w:p w14:paraId="77160F90" w14:textId="77777777" w:rsidR="00AE4460" w:rsidRDefault="00AE4460">
                              <w:r>
                                <w:rPr>
                                  <w:noProof/>
                                  <w:lang w:val="en-US" w:eastAsia="en-US"/>
                                </w:rPr>
                                <w:drawing>
                                  <wp:inline distT="0" distB="0" distL="0" distR="0" wp14:anchorId="2853EAF3" wp14:editId="36692D3E">
                                    <wp:extent cx="947707" cy="671265"/>
                                    <wp:effectExtent l="19050" t="0" r="4793" b="0"/>
                                    <wp:docPr id="2" name="Рисунок 2"/>
                                    <wp:cNvGraphicFramePr>
                                      <a:graphicFrameLocks xmlns:a="http://schemas.openxmlformats.org/drawingml/2006/main" noChangeAspect="1"/>
                                    </wp:cNvGraphicFramePr>
                                    <a:graphic xmlns:a="http://schemas.openxmlformats.org/drawingml/2006/main">
                                      <a:graphicData uri="http://schemas.openxmlformats.org/drawingml/2006/picture">
                                        <pic:pic xmlns:pic="http://schemas.openxmlformats.org/drawingml/2006/picture">
                                          <pic:nvPicPr>
                                            <pic:cNvPr id="0" name="Picture 2"/>
                                            <pic:cNvPicPr>
                                              <a:picLocks noChangeAspect="1" noChangeArrowheads="1"/>
                                            </pic:cNvPicPr>
                                          </pic:nvPicPr>
                                          <pic:blipFill>
                                            <a:blip r:embed="rId11"/>
                                            <a:srcRect/>
                                            <a:stretch>
                                              <a:fillRect/>
                                            </a:stretch>
                                          </pic:blipFill>
                                          <pic:spPr bwMode="auto">
                                            <a:xfrm>
                                              <a:off x="0" y="0"/>
                                              <a:ext cx="952941" cy="674973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 w="9525">
                                              <a:noFill/>
                                              <a:miter lim="800000"/>
                                              <a:headEnd/>
                                              <a:tailEnd/>
                                            </a:ln>
                                          </pic:spPr>
                                        </pic:pic>
                                      </a:graphicData>
                                    </a:graphic>
                                  </wp:inline>
                                </w:drawing>
                              </w:r>
                            </w:p>
                          </w:txbxContent>
                        </v:textbox>
                      </v:rect>
                      <v:shapetype id="_x0000_t32" coordsize="21600,21600" o:spt="32" o:oned="t" path="m0,0l21600,21600e" filled="f">
                        <v:path arrowok="t" fillok="f" o:connecttype="none"/>
                        <o:lock v:ext="edit" shapetype="t"/>
                      </v:shapetype>
                      <v:shape id="AutoShape_x0020_14" o:spid="_x0000_s1028" type="#_x0000_t32" style="position:absolute;left:7334;top:7550;width:1640;height:1;visibility:visible;mso-wrap-style:square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" strokeweight=".25pt"/>
                    </v:group>
                  </w:pict>
                </mc:Fallback>
              </mc:AlternateContent>
            </w:r>
          </w:p>
          <w:p w14:paraId="01239D02" w14:textId="77777777" w:rsidR="006709F9" w:rsidRDefault="006709F9" w:rsidP="006709F9">
            <w:pPr>
              <w:jc w:val="right"/>
              <w:rPr>
                <w:color w:val="000000"/>
              </w:rPr>
            </w:pPr>
          </w:p>
          <w:p w14:paraId="4E4AF80B" w14:textId="77777777" w:rsidR="00433030" w:rsidRPr="00037B35" w:rsidRDefault="00433030" w:rsidP="006709F9">
            <w:pPr>
              <w:jc w:val="right"/>
              <w:rPr>
                <w:color w:val="000000"/>
              </w:rPr>
            </w:pPr>
          </w:p>
          <w:p w14:paraId="2D1A9F2E" w14:textId="77777777" w:rsidR="006709F9" w:rsidRPr="00037B35" w:rsidRDefault="006709F9" w:rsidP="006709F9">
            <w:pPr>
              <w:ind w:firstLine="319"/>
              <w:jc w:val="right"/>
              <w:rPr>
                <w:color w:val="000000"/>
              </w:rPr>
            </w:pPr>
            <w:r w:rsidRPr="00037B35">
              <w:rPr>
                <w:color w:val="000000"/>
              </w:rPr>
              <w:t xml:space="preserve">_____________Р.П. </w:t>
            </w:r>
            <w:proofErr w:type="spellStart"/>
            <w:r w:rsidRPr="00037B35">
              <w:rPr>
                <w:color w:val="000000"/>
              </w:rPr>
              <w:t>М</w:t>
            </w:r>
            <w:r w:rsidR="00501063">
              <w:rPr>
                <w:color w:val="000000"/>
              </w:rPr>
              <w:t>и</w:t>
            </w:r>
            <w:r w:rsidRPr="00037B35">
              <w:rPr>
                <w:color w:val="000000"/>
              </w:rPr>
              <w:t>гущенко</w:t>
            </w:r>
            <w:proofErr w:type="spellEnd"/>
          </w:p>
          <w:p w14:paraId="71597D34" w14:textId="77777777" w:rsidR="006709F9" w:rsidRPr="00037B35" w:rsidRDefault="006709F9" w:rsidP="006709F9">
            <w:pPr>
              <w:jc w:val="right"/>
              <w:rPr>
                <w:color w:val="000000"/>
              </w:rPr>
            </w:pPr>
          </w:p>
          <w:p w14:paraId="11251766" w14:textId="77777777" w:rsidR="006709F9" w:rsidRPr="00037B35" w:rsidRDefault="00766785" w:rsidP="006709F9">
            <w:pPr>
              <w:ind w:left="319"/>
              <w:jc w:val="right"/>
              <w:rPr>
                <w:color w:val="000000"/>
              </w:rPr>
            </w:pPr>
            <w:r>
              <w:rPr>
                <w:color w:val="000000"/>
              </w:rPr>
              <w:t>« </w:t>
            </w:r>
            <w:r w:rsidRPr="00DD490E">
              <w:rPr>
                <w:color w:val="000000"/>
                <w:u w:val="single"/>
              </w:rPr>
              <w:t> 2</w:t>
            </w:r>
            <w:r>
              <w:rPr>
                <w:color w:val="000000"/>
                <w:u w:val="single"/>
              </w:rPr>
              <w:t>8</w:t>
            </w:r>
            <w:r w:rsidRPr="00DD490E">
              <w:rPr>
                <w:color w:val="000000"/>
                <w:u w:val="single"/>
              </w:rPr>
              <w:t>  </w:t>
            </w:r>
            <w:r w:rsidRPr="00DD490E">
              <w:rPr>
                <w:color w:val="000000"/>
              </w:rPr>
              <w:t>»  </w:t>
            </w:r>
            <w:r w:rsidRPr="00DD490E">
              <w:rPr>
                <w:color w:val="000000"/>
                <w:u w:val="single"/>
              </w:rPr>
              <w:t>     квітня              </w:t>
            </w:r>
            <w:r>
              <w:rPr>
                <w:color w:val="000000"/>
              </w:rPr>
              <w:t>2021</w:t>
            </w:r>
            <w:r w:rsidRPr="00037B35">
              <w:rPr>
                <w:color w:val="000000"/>
              </w:rPr>
              <w:t xml:space="preserve"> р.</w:t>
            </w:r>
          </w:p>
          <w:p w14:paraId="56FF5FEC" w14:textId="77777777" w:rsidR="006709F9" w:rsidRPr="00037B35" w:rsidRDefault="006709F9" w:rsidP="006709F9">
            <w:pPr>
              <w:jc w:val="right"/>
              <w:rPr>
                <w:color w:val="000000"/>
              </w:rPr>
            </w:pPr>
          </w:p>
        </w:tc>
      </w:tr>
      <w:tr w:rsidR="006709F9" w:rsidRPr="00037B35" w14:paraId="54A005B2" w14:textId="77777777" w:rsidTr="006709F9">
        <w:tc>
          <w:tcPr>
            <w:tcW w:w="5102" w:type="dxa"/>
            <w:tcBorders>
              <w:top w:val="nil"/>
              <w:left w:val="nil"/>
              <w:bottom w:val="nil"/>
              <w:right w:val="nil"/>
            </w:tcBorders>
          </w:tcPr>
          <w:p w14:paraId="5D360268" w14:textId="77777777" w:rsidR="006709F9" w:rsidRPr="00037B35" w:rsidRDefault="006709F9" w:rsidP="006709F9">
            <w:pPr>
              <w:rPr>
                <w:b/>
                <w:color w:val="000000"/>
              </w:rPr>
            </w:pPr>
          </w:p>
        </w:tc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</w:tcPr>
          <w:p w14:paraId="7C0747F6" w14:textId="77777777" w:rsidR="006709F9" w:rsidRPr="00037B35" w:rsidRDefault="006709F9" w:rsidP="006709F9">
            <w:pPr>
              <w:rPr>
                <w:b/>
                <w:color w:val="000000"/>
              </w:rPr>
            </w:pPr>
          </w:p>
          <w:p w14:paraId="3E60B60F" w14:textId="77777777" w:rsidR="006709F9" w:rsidRPr="00037B35" w:rsidRDefault="006709F9" w:rsidP="006709F9">
            <w:pPr>
              <w:rPr>
                <w:b/>
                <w:color w:val="000000"/>
              </w:rPr>
            </w:pPr>
          </w:p>
          <w:p w14:paraId="1F352382" w14:textId="77777777" w:rsidR="006709F9" w:rsidRPr="00037B35" w:rsidRDefault="006709F9" w:rsidP="006709F9">
            <w:pPr>
              <w:rPr>
                <w:b/>
                <w:color w:val="000000"/>
              </w:rPr>
            </w:pPr>
          </w:p>
        </w:tc>
      </w:tr>
      <w:tr w:rsidR="006709F9" w:rsidRPr="00037B35" w14:paraId="03E18F06" w14:textId="77777777" w:rsidTr="006709F9">
        <w:tc>
          <w:tcPr>
            <w:tcW w:w="5102" w:type="dxa"/>
            <w:tcBorders>
              <w:top w:val="nil"/>
              <w:left w:val="nil"/>
              <w:bottom w:val="nil"/>
              <w:right w:val="nil"/>
            </w:tcBorders>
          </w:tcPr>
          <w:p w14:paraId="1A0764D8" w14:textId="77777777" w:rsidR="006709F9" w:rsidRPr="00037B35" w:rsidRDefault="006709F9" w:rsidP="006709F9">
            <w:pPr>
              <w:ind w:right="-110"/>
              <w:jc w:val="right"/>
              <w:rPr>
                <w:b/>
                <w:color w:val="000000"/>
              </w:rPr>
            </w:pPr>
            <w:r w:rsidRPr="00037B35">
              <w:rPr>
                <w:b/>
                <w:color w:val="000000"/>
              </w:rPr>
              <w:t>ПОГОДЖЕНО</w:t>
            </w:r>
          </w:p>
          <w:p w14:paraId="28B46A84" w14:textId="44452071" w:rsidR="006709F9" w:rsidRPr="00037B35" w:rsidRDefault="00220249" w:rsidP="006709F9">
            <w:pPr>
              <w:ind w:right="-110"/>
              <w:jc w:val="right"/>
              <w:rPr>
                <w:color w:val="000000"/>
              </w:rPr>
            </w:pPr>
            <w:r>
              <w:rPr>
                <w:noProof/>
                <w:color w:val="000000"/>
                <w:lang w:val="en-US" w:eastAsia="en-US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1165C93D" wp14:editId="4C49BF85">
                      <wp:simplePos x="0" y="0"/>
                      <wp:positionH relativeFrom="column">
                        <wp:posOffset>1099185</wp:posOffset>
                      </wp:positionH>
                      <wp:positionV relativeFrom="paragraph">
                        <wp:posOffset>109220</wp:posOffset>
                      </wp:positionV>
                      <wp:extent cx="1342390" cy="1019175"/>
                      <wp:effectExtent l="0" t="0" r="0" b="1905"/>
                      <wp:wrapNone/>
                      <wp:docPr id="10" name="Rectangle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342390" cy="101917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110D7BB9" w14:textId="77777777" w:rsidR="00AE4460" w:rsidRDefault="00AE4460">
                                  <w:r>
                                    <w:rPr>
                                      <w:noProof/>
                                      <w:lang w:val="en-US" w:eastAsia="en-US"/>
                                    </w:rPr>
                                    <w:drawing>
                                      <wp:inline distT="0" distB="0" distL="0" distR="0" wp14:anchorId="7BF96981" wp14:editId="2A516CBB">
                                        <wp:extent cx="1160916" cy="939804"/>
                                        <wp:effectExtent l="19050" t="0" r="1134" b="0"/>
                                        <wp:docPr id="7" name="Рисунок 2" descr="D:\user\Desktop\ГЕР_28\Моя_подпись.png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Picture 2" descr="D:\user\Desktop\ГЕР_28\Моя_подпись.png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12"/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1161653" cy="940401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 w="9525">
                                                  <a:noFill/>
                                                  <a:miter lim="800000"/>
                                                  <a:headEnd/>
                                                  <a:tailEnd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  <w:p w14:paraId="4D5026D9" w14:textId="77777777" w:rsidR="00AE4460" w:rsidRDefault="00AE4460"/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mv="urn:schemas-microsoft-com:mac:vml" xmlns:mo="http://schemas.microsoft.com/office/mac/office/2008/main">
                  <w:pict>
                    <v:rect w14:anchorId="1165C93D" id="Rectangle_x0020_7" o:spid="_x0000_s1029" style="position:absolute;left:0;text-align:left;margin-left:86.55pt;margin-top:8.6pt;width:105.7pt;height:80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" filled="f" stroked="f">
                      <v:textbox>
                        <w:txbxContent>
                          <w:p w14:paraId="110D7BB9" w14:textId="77777777" w:rsidR="00AE4460" w:rsidRDefault="00AE4460">
                            <w:r>
                              <w:rPr>
                                <w:noProof/>
                                <w:lang w:val="en-US" w:eastAsia="en-US"/>
                              </w:rPr>
                              <w:drawing>
                                <wp:inline distT="0" distB="0" distL="0" distR="0" wp14:anchorId="7BF96981" wp14:editId="2A516CBB">
                                  <wp:extent cx="1160916" cy="939804"/>
                                  <wp:effectExtent l="19050" t="0" r="1134" b="0"/>
                                  <wp:docPr id="7" name="Рисунок 2" descr="D:\user\Desktop\ГЕР_28\Моя_подпись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" descr="D:\user\Desktop\ГЕР_28\Моя_подпись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3"/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161653" cy="940401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  <a:miter lim="800000"/>
                                            <a:headEnd/>
                                            <a:tailEnd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4D5026D9" w14:textId="77777777" w:rsidR="00AE4460" w:rsidRDefault="00AE4460"/>
                        </w:txbxContent>
                      </v:textbox>
                    </v:rect>
                  </w:pict>
                </mc:Fallback>
              </mc:AlternateContent>
            </w:r>
            <w:r w:rsidR="00504A58">
              <w:rPr>
                <w:color w:val="000000"/>
              </w:rPr>
              <w:t>Завідувач кафедри соціології і публічного управління</w:t>
            </w:r>
            <w:r w:rsidR="006709F9" w:rsidRPr="00037B35">
              <w:rPr>
                <w:color w:val="000000"/>
              </w:rPr>
              <w:t xml:space="preserve"> </w:t>
            </w:r>
          </w:p>
          <w:p w14:paraId="2C671EB3" w14:textId="77777777" w:rsidR="006709F9" w:rsidRPr="00037B35" w:rsidRDefault="006709F9" w:rsidP="006709F9">
            <w:pPr>
              <w:jc w:val="right"/>
              <w:rPr>
                <w:color w:val="000000"/>
              </w:rPr>
            </w:pPr>
          </w:p>
          <w:p w14:paraId="0B117D37" w14:textId="064A2EF9" w:rsidR="006709F9" w:rsidRPr="00FB42F4" w:rsidRDefault="00220249" w:rsidP="006709F9">
            <w:pPr>
              <w:ind w:right="-110"/>
              <w:jc w:val="right"/>
              <w:rPr>
                <w:color w:val="000000"/>
                <w:lang w:val="ru-RU"/>
              </w:rPr>
            </w:pPr>
            <w:r>
              <w:rPr>
                <w:noProof/>
                <w:color w:val="000000"/>
                <w:lang w:val="en-US" w:eastAsia="en-US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08E5E27C" wp14:editId="24204D82">
                      <wp:simplePos x="0" y="0"/>
                      <wp:positionH relativeFrom="column">
                        <wp:posOffset>1353185</wp:posOffset>
                      </wp:positionH>
                      <wp:positionV relativeFrom="paragraph">
                        <wp:posOffset>165100</wp:posOffset>
                      </wp:positionV>
                      <wp:extent cx="1003935" cy="0"/>
                      <wp:effectExtent l="6985" t="12700" r="30480" b="25400"/>
                      <wp:wrapNone/>
                      <wp:docPr id="9" name="AutoShap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003935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31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mv="urn:schemas-microsoft-com:mac:vml" xmlns:mo="http://schemas.microsoft.com/office/mac/office/2008/main">
                  <w:pict>
                    <v:shape w14:anchorId="7EED00C6" id="AutoShape_x0020_8" o:spid="_x0000_s1026" type="#_x0000_t32" style="position:absolute;margin-left:106.55pt;margin-top:13pt;width:79.05pt;height:0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" strokeweight=".25pt"/>
                  </w:pict>
                </mc:Fallback>
              </mc:AlternateContent>
            </w:r>
            <w:r w:rsidR="006709F9" w:rsidRPr="00037B35">
              <w:rPr>
                <w:color w:val="000000"/>
              </w:rPr>
              <w:t>_______________</w:t>
            </w:r>
            <w:r w:rsidR="00504A58">
              <w:rPr>
                <w:color w:val="000000"/>
              </w:rPr>
              <w:t xml:space="preserve"> В.М. Мороз</w:t>
            </w:r>
          </w:p>
          <w:p w14:paraId="38FD65B2" w14:textId="77777777" w:rsidR="006709F9" w:rsidRDefault="006709F9" w:rsidP="006709F9">
            <w:pPr>
              <w:ind w:right="601"/>
              <w:jc w:val="right"/>
              <w:rPr>
                <w:color w:val="000000"/>
              </w:rPr>
            </w:pPr>
          </w:p>
          <w:p w14:paraId="6C3338C6" w14:textId="77777777" w:rsidR="00E278E9" w:rsidRPr="00037B35" w:rsidRDefault="00E278E9" w:rsidP="006709F9">
            <w:pPr>
              <w:ind w:right="601"/>
              <w:jc w:val="right"/>
              <w:rPr>
                <w:color w:val="000000"/>
              </w:rPr>
            </w:pPr>
          </w:p>
          <w:p w14:paraId="0415FF57" w14:textId="77777777" w:rsidR="006709F9" w:rsidRPr="00037B35" w:rsidRDefault="00DD490E" w:rsidP="006709F9">
            <w:pPr>
              <w:tabs>
                <w:tab w:val="left" w:pos="4886"/>
              </w:tabs>
              <w:ind w:right="-110" w:firstLine="602"/>
              <w:jc w:val="right"/>
              <w:rPr>
                <w:color w:val="000000"/>
              </w:rPr>
            </w:pPr>
            <w:r>
              <w:rPr>
                <w:color w:val="000000"/>
              </w:rPr>
              <w:t>« </w:t>
            </w:r>
            <w:r w:rsidRPr="00DD490E">
              <w:rPr>
                <w:color w:val="000000"/>
                <w:u w:val="single"/>
              </w:rPr>
              <w:t> 23  </w:t>
            </w:r>
            <w:r w:rsidRPr="00DD490E">
              <w:rPr>
                <w:color w:val="000000"/>
              </w:rPr>
              <w:t>»  </w:t>
            </w:r>
            <w:r w:rsidRPr="00DD490E">
              <w:rPr>
                <w:color w:val="000000"/>
                <w:u w:val="single"/>
              </w:rPr>
              <w:t>     квітня              </w:t>
            </w:r>
            <w:r>
              <w:rPr>
                <w:color w:val="000000"/>
              </w:rPr>
              <w:t>2021</w:t>
            </w:r>
            <w:r w:rsidRPr="00037B35">
              <w:rPr>
                <w:color w:val="000000"/>
              </w:rPr>
              <w:t xml:space="preserve"> р.</w:t>
            </w:r>
          </w:p>
          <w:p w14:paraId="5AF16660" w14:textId="77777777" w:rsidR="006709F9" w:rsidRPr="00037B35" w:rsidRDefault="006709F9" w:rsidP="006709F9">
            <w:pPr>
              <w:jc w:val="right"/>
              <w:rPr>
                <w:color w:val="000000"/>
              </w:rPr>
            </w:pPr>
          </w:p>
        </w:tc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</w:tcPr>
          <w:p w14:paraId="79F14C6F" w14:textId="77777777" w:rsidR="006709F9" w:rsidRPr="00037B35" w:rsidRDefault="006709F9" w:rsidP="006709F9">
            <w:pPr>
              <w:jc w:val="right"/>
              <w:rPr>
                <w:b/>
                <w:color w:val="000000"/>
              </w:rPr>
            </w:pPr>
            <w:r w:rsidRPr="00037B35">
              <w:rPr>
                <w:b/>
                <w:color w:val="000000"/>
              </w:rPr>
              <w:t>ПОГОДЖЕНО</w:t>
            </w:r>
          </w:p>
          <w:p w14:paraId="390E3D2E" w14:textId="17B5A644" w:rsidR="006709F9" w:rsidRPr="00037B35" w:rsidRDefault="00220249" w:rsidP="006709F9">
            <w:pPr>
              <w:jc w:val="right"/>
              <w:rPr>
                <w:color w:val="000000"/>
              </w:rPr>
            </w:pPr>
            <w:r>
              <w:rPr>
                <w:b/>
                <w:noProof/>
                <w:color w:val="000000"/>
                <w:lang w:val="en-US" w:eastAsia="en-US"/>
              </w:rPr>
              <mc:AlternateContent>
                <mc:Choice Requires="wpg">
                  <w:drawing>
                    <wp:anchor distT="0" distB="0" distL="114300" distR="114300" simplePos="0" relativeHeight="251665408" behindDoc="0" locked="0" layoutInCell="1" allowOverlap="1" wp14:anchorId="762E60CC" wp14:editId="0D412859">
                      <wp:simplePos x="0" y="0"/>
                      <wp:positionH relativeFrom="column">
                        <wp:posOffset>442595</wp:posOffset>
                      </wp:positionH>
                      <wp:positionV relativeFrom="paragraph">
                        <wp:posOffset>122555</wp:posOffset>
                      </wp:positionV>
                      <wp:extent cx="1580515" cy="882015"/>
                      <wp:effectExtent l="0" t="0" r="0" b="0"/>
                      <wp:wrapNone/>
                      <wp:docPr id="5" name="Group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1580515" cy="882015"/>
                                <a:chOff x="6757" y="9692"/>
                                <a:chExt cx="2489" cy="1389"/>
                              </a:xfrm>
                            </wpg:grpSpPr>
                            <wps:wsp>
                              <wps:cNvPr id="6" name="Rectangle 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757" y="9692"/>
                                  <a:ext cx="2489" cy="138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6FB71DFB" w14:textId="77777777" w:rsidR="00AE4460" w:rsidRPr="007506B7" w:rsidRDefault="00AE4460" w:rsidP="000C7FA2">
                                    <w:pPr>
                                      <w:rPr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noProof/>
                                        <w:lang w:val="en-US" w:eastAsia="en-US"/>
                                      </w:rPr>
                                      <w:drawing>
                                        <wp:inline distT="0" distB="0" distL="0" distR="0" wp14:anchorId="10C506F2" wp14:editId="71A8308D">
                                          <wp:extent cx="1402763" cy="800992"/>
                                          <wp:effectExtent l="19050" t="0" r="6937" b="0"/>
                                          <wp:docPr id="1" name="Рисунок 1"/>
                                          <wp:cNvGraphicFramePr>
                                            <a:graphicFrameLocks xmlns:a="http://schemas.openxmlformats.org/drawingml/2006/main" noChangeAspect="1"/>
                                          </wp:cNvGraphicFramePr>
                                          <a:graphic xmlns:a="http://schemas.openxmlformats.org/drawingml/2006/main">
                                            <a:graphicData uri="http://schemas.openxmlformats.org/drawingml/2006/picture">
                                              <pic:pic xmlns:pic="http://schemas.openxmlformats.org/drawingml/2006/picture">
                                                <pic:nvPicPr>
                                                  <pic:cNvPr id="0" name="Picture 1"/>
                                                  <pic:cNvPicPr>
                                                    <a:picLocks noChangeAspect="1" noChangeArrowheads="1"/>
                                                  </pic:cNvPicPr>
                                                </pic:nvPicPr>
                                                <pic:blipFill>
                                                  <a:blip r:embed="rId14"/>
                                                  <a:srcRect/>
                                                  <a:stretch>
                                                    <a:fillRect/>
                                                  </a:stretch>
                                                </pic:blipFill>
                                                <pic:spPr bwMode="auto">
                                                  <a:xfrm>
                                                    <a:off x="0" y="0"/>
                                                    <a:ext cx="1404422" cy="801940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  <a:noFill/>
                                                  <a:ln w="9525">
                                                    <a:noFill/>
                                                    <a:miter lim="800000"/>
                                                    <a:headEnd/>
                                                    <a:tailEnd/>
                                                  </a:ln>
                                                </pic:spPr>
                                              </pic:pic>
                                            </a:graphicData>
                                          </a:graphic>
                                        </wp:inline>
                                      </w:drawing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8" name="AutoShape 4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7349" y="10596"/>
                                  <a:ext cx="1573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31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mv="urn:schemas-microsoft-com:mac:vml" xmlns:mo="http://schemas.microsoft.com/office/mac/office/2008/main">
                  <w:pict>
                    <v:group w14:anchorId="762E60CC" id="Group_x0020_10" o:spid="_x0000_s1030" style="position:absolute;left:0;text-align:left;margin-left:34.85pt;margin-top:9.65pt;width:124.45pt;height:69.45pt;z-index:251665408" coordorigin="6757,9692" coordsize="2489,1389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">
                      <v:rect id="Rectangle_x0020_3" o:spid="_x0000_s1031" style="position:absolute;left:6757;top:9692;width:2489;height:1389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" filled="f" stroked="f">
                        <v:textbox>
                          <w:txbxContent>
                            <w:p w14:paraId="6FB71DFB" w14:textId="77777777" w:rsidR="00AE4460" w:rsidRPr="007506B7" w:rsidRDefault="00AE4460" w:rsidP="000C7FA2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noProof/>
                                  <w:lang w:val="en-US" w:eastAsia="en-US"/>
                                </w:rPr>
                                <w:drawing>
                                  <wp:inline distT="0" distB="0" distL="0" distR="0" wp14:anchorId="10C506F2" wp14:editId="71A8308D">
                                    <wp:extent cx="1402763" cy="800992"/>
                                    <wp:effectExtent l="19050" t="0" r="6937" b="0"/>
                                    <wp:docPr id="1" name="Рисунок 1"/>
                                    <wp:cNvGraphicFramePr>
                                      <a:graphicFrameLocks xmlns:a="http://schemas.openxmlformats.org/drawingml/2006/main" noChangeAspect="1"/>
                                    </wp:cNvGraphicFramePr>
                                    <a:graphic xmlns:a="http://schemas.openxmlformats.org/drawingml/2006/main">
                                      <a:graphicData uri="http://schemas.openxmlformats.org/drawingml/2006/picture">
                                        <pic:pic xmlns:pic="http://schemas.openxmlformats.org/drawingml/2006/picture">
                                          <pic:nvPicPr>
                                            <pic:cNvPr id="0" name="Picture 1"/>
                                            <pic:cNvPicPr>
                                              <a:picLocks noChangeAspect="1" noChangeArrowheads="1"/>
                                            </pic:cNvPicPr>
                                          </pic:nvPicPr>
                                          <pic:blipFill>
                                            <a:blip r:embed="rId15"/>
                                            <a:srcRect/>
                                            <a:stretch>
                                              <a:fillRect/>
                                            </a:stretch>
                                          </pic:blipFill>
                                          <pic:spPr bwMode="auto">
                                            <a:xfrm>
                                              <a:off x="0" y="0"/>
                                              <a:ext cx="1404422" cy="801940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 w="9525">
                                              <a:noFill/>
                                              <a:miter lim="800000"/>
                                              <a:headEnd/>
                                              <a:tailEnd/>
                                            </a:ln>
                                          </pic:spPr>
                                        </pic:pic>
                                      </a:graphicData>
                                    </a:graphic>
                                  </wp:inline>
                                </w:drawing>
                              </w:r>
                            </w:p>
                          </w:txbxContent>
                        </v:textbox>
                      </v:rect>
                      <v:shape id="AutoShape_x0020_4" o:spid="_x0000_s1032" type="#_x0000_t32" style="position:absolute;left:7349;top:10596;width:1573;height:0;visibility:visible;mso-wrap-style:square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" strokeweight=".25pt"/>
                    </v:group>
                  </w:pict>
                </mc:Fallback>
              </mc:AlternateContent>
            </w:r>
            <w:r w:rsidR="006709F9" w:rsidRPr="00037B35">
              <w:rPr>
                <w:color w:val="000000"/>
              </w:rPr>
              <w:t xml:space="preserve">  Декан факультету соціально-гуманітарних технологій</w:t>
            </w:r>
          </w:p>
          <w:p w14:paraId="724DD51D" w14:textId="77777777" w:rsidR="006709F9" w:rsidRPr="00037B35" w:rsidRDefault="006709F9" w:rsidP="006709F9">
            <w:pPr>
              <w:jc w:val="right"/>
              <w:rPr>
                <w:color w:val="000000"/>
              </w:rPr>
            </w:pPr>
          </w:p>
          <w:p w14:paraId="2EF5BDB6" w14:textId="77777777" w:rsidR="006709F9" w:rsidRPr="00037B35" w:rsidRDefault="006709F9" w:rsidP="006709F9">
            <w:pPr>
              <w:jc w:val="right"/>
              <w:rPr>
                <w:color w:val="000000"/>
              </w:rPr>
            </w:pPr>
            <w:r w:rsidRPr="00037B35">
              <w:rPr>
                <w:color w:val="000000"/>
              </w:rPr>
              <w:t xml:space="preserve"> _______________А.В. </w:t>
            </w:r>
            <w:proofErr w:type="spellStart"/>
            <w:r w:rsidRPr="00037B35">
              <w:rPr>
                <w:color w:val="000000"/>
              </w:rPr>
              <w:t>Кіпенський</w:t>
            </w:r>
            <w:proofErr w:type="spellEnd"/>
            <w:r w:rsidRPr="00037B35">
              <w:rPr>
                <w:color w:val="000000"/>
              </w:rPr>
              <w:t xml:space="preserve"> </w:t>
            </w:r>
          </w:p>
          <w:p w14:paraId="247BB27B" w14:textId="77777777" w:rsidR="006709F9" w:rsidRDefault="006709F9" w:rsidP="006709F9">
            <w:pPr>
              <w:jc w:val="right"/>
              <w:rPr>
                <w:color w:val="000000"/>
              </w:rPr>
            </w:pPr>
          </w:p>
          <w:p w14:paraId="387AD779" w14:textId="77777777" w:rsidR="00E278E9" w:rsidRPr="00037B35" w:rsidRDefault="00E278E9" w:rsidP="006709F9">
            <w:pPr>
              <w:jc w:val="right"/>
              <w:rPr>
                <w:color w:val="000000"/>
              </w:rPr>
            </w:pPr>
          </w:p>
          <w:p w14:paraId="5BA91F09" w14:textId="77777777" w:rsidR="006709F9" w:rsidRPr="00037B35" w:rsidRDefault="00766785" w:rsidP="006709F9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« </w:t>
            </w:r>
            <w:r w:rsidRPr="00DD490E">
              <w:rPr>
                <w:color w:val="000000"/>
                <w:u w:val="single"/>
              </w:rPr>
              <w:t> 2</w:t>
            </w:r>
            <w:r>
              <w:rPr>
                <w:color w:val="000000"/>
                <w:u w:val="single"/>
              </w:rPr>
              <w:t>7</w:t>
            </w:r>
            <w:r w:rsidRPr="00DD490E">
              <w:rPr>
                <w:color w:val="000000"/>
                <w:u w:val="single"/>
              </w:rPr>
              <w:t>  </w:t>
            </w:r>
            <w:r w:rsidRPr="00DD490E">
              <w:rPr>
                <w:color w:val="000000"/>
              </w:rPr>
              <w:t>»  </w:t>
            </w:r>
            <w:r w:rsidRPr="00DD490E">
              <w:rPr>
                <w:color w:val="000000"/>
                <w:u w:val="single"/>
              </w:rPr>
              <w:t>     квітня              </w:t>
            </w:r>
            <w:r>
              <w:rPr>
                <w:color w:val="000000"/>
              </w:rPr>
              <w:t>2021</w:t>
            </w:r>
            <w:r w:rsidRPr="00037B35">
              <w:rPr>
                <w:color w:val="000000"/>
              </w:rPr>
              <w:t xml:space="preserve"> р.</w:t>
            </w:r>
          </w:p>
          <w:p w14:paraId="0218938F" w14:textId="77777777" w:rsidR="006709F9" w:rsidRPr="00037B35" w:rsidRDefault="006709F9" w:rsidP="006709F9">
            <w:pPr>
              <w:jc w:val="right"/>
              <w:rPr>
                <w:color w:val="000000"/>
              </w:rPr>
            </w:pPr>
          </w:p>
        </w:tc>
      </w:tr>
      <w:tr w:rsidR="006709F9" w:rsidRPr="00037B35" w14:paraId="4FAEBC02" w14:textId="77777777" w:rsidTr="006709F9">
        <w:tc>
          <w:tcPr>
            <w:tcW w:w="5102" w:type="dxa"/>
            <w:tcBorders>
              <w:top w:val="nil"/>
              <w:left w:val="nil"/>
              <w:bottom w:val="nil"/>
              <w:right w:val="nil"/>
            </w:tcBorders>
          </w:tcPr>
          <w:p w14:paraId="7F3883E3" w14:textId="77777777" w:rsidR="006709F9" w:rsidRPr="00037B35" w:rsidRDefault="006709F9" w:rsidP="006709F9">
            <w:pPr>
              <w:rPr>
                <w:color w:val="000000"/>
              </w:rPr>
            </w:pPr>
          </w:p>
        </w:tc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</w:tcPr>
          <w:p w14:paraId="3628A0D4" w14:textId="77777777" w:rsidR="006709F9" w:rsidRPr="00037B35" w:rsidRDefault="006709F9" w:rsidP="006709F9">
            <w:pPr>
              <w:rPr>
                <w:color w:val="000000"/>
              </w:rPr>
            </w:pPr>
          </w:p>
        </w:tc>
      </w:tr>
      <w:tr w:rsidR="006709F9" w:rsidRPr="00037B35" w14:paraId="7EDF263E" w14:textId="77777777" w:rsidTr="006709F9">
        <w:tc>
          <w:tcPr>
            <w:tcW w:w="5102" w:type="dxa"/>
            <w:tcBorders>
              <w:top w:val="nil"/>
              <w:left w:val="nil"/>
              <w:bottom w:val="nil"/>
              <w:right w:val="nil"/>
            </w:tcBorders>
          </w:tcPr>
          <w:p w14:paraId="7D6F6E24" w14:textId="77777777" w:rsidR="006709F9" w:rsidRPr="00037B35" w:rsidRDefault="006709F9" w:rsidP="006709F9">
            <w:pPr>
              <w:rPr>
                <w:color w:val="000000"/>
              </w:rPr>
            </w:pPr>
          </w:p>
        </w:tc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</w:tcPr>
          <w:p w14:paraId="36E15DFB" w14:textId="77777777" w:rsidR="006709F9" w:rsidRPr="00037B35" w:rsidRDefault="006709F9" w:rsidP="006709F9">
            <w:pPr>
              <w:rPr>
                <w:color w:val="000000"/>
              </w:rPr>
            </w:pPr>
          </w:p>
        </w:tc>
      </w:tr>
    </w:tbl>
    <w:p w14:paraId="51CB2457" w14:textId="77777777" w:rsidR="006709F9" w:rsidRPr="00037B35" w:rsidRDefault="006709F9" w:rsidP="006709F9">
      <w:pPr>
        <w:pStyle w:val="af3"/>
        <w:spacing w:before="240" w:after="0"/>
        <w:ind w:left="0" w:firstLine="720"/>
        <w:jc w:val="both"/>
        <w:rPr>
          <w:b/>
          <w:caps/>
        </w:rPr>
      </w:pPr>
      <w:r w:rsidRPr="00037B35">
        <w:rPr>
          <w:b/>
          <w:caps/>
        </w:rPr>
        <w:t>Затверджено та надано чинності</w:t>
      </w:r>
    </w:p>
    <w:p w14:paraId="793DF558" w14:textId="19DD77CC" w:rsidR="006709F9" w:rsidRPr="00037B35" w:rsidRDefault="006709F9" w:rsidP="006709F9">
      <w:pPr>
        <w:pStyle w:val="af3"/>
        <w:spacing w:before="240" w:after="0"/>
        <w:ind w:left="0" w:firstLine="720"/>
        <w:jc w:val="both"/>
      </w:pPr>
      <w:r w:rsidRPr="00037B35">
        <w:t xml:space="preserve">Наказом ректора </w:t>
      </w:r>
      <w:proofErr w:type="spellStart"/>
      <w:r w:rsidRPr="00037B35">
        <w:t>Національного</w:t>
      </w:r>
      <w:proofErr w:type="spellEnd"/>
      <w:r w:rsidRPr="00037B35">
        <w:t xml:space="preserve"> </w:t>
      </w:r>
      <w:proofErr w:type="spellStart"/>
      <w:r w:rsidRPr="00037B35">
        <w:t>технічного</w:t>
      </w:r>
      <w:proofErr w:type="spellEnd"/>
      <w:r w:rsidRPr="00037B35">
        <w:t xml:space="preserve"> </w:t>
      </w:r>
      <w:proofErr w:type="spellStart"/>
      <w:r w:rsidRPr="00037B35">
        <w:t>університету</w:t>
      </w:r>
      <w:proofErr w:type="spellEnd"/>
      <w:r w:rsidRPr="00037B35">
        <w:t xml:space="preserve"> «</w:t>
      </w:r>
      <w:proofErr w:type="spellStart"/>
      <w:r w:rsidRPr="00037B35">
        <w:rPr>
          <w:color w:val="000000"/>
        </w:rPr>
        <w:t>Харківський</w:t>
      </w:r>
      <w:proofErr w:type="spellEnd"/>
      <w:r w:rsidRPr="00037B35">
        <w:rPr>
          <w:color w:val="000000"/>
        </w:rPr>
        <w:t xml:space="preserve"> </w:t>
      </w:r>
      <w:proofErr w:type="spellStart"/>
      <w:r w:rsidRPr="00037B35">
        <w:rPr>
          <w:color w:val="000000"/>
        </w:rPr>
        <w:t>політехнічний</w:t>
      </w:r>
      <w:proofErr w:type="spellEnd"/>
      <w:r w:rsidRPr="00037B35">
        <w:rPr>
          <w:color w:val="000000"/>
        </w:rPr>
        <w:t xml:space="preserve"> </w:t>
      </w:r>
      <w:proofErr w:type="spellStart"/>
      <w:r w:rsidRPr="00037B35">
        <w:rPr>
          <w:color w:val="000000"/>
        </w:rPr>
        <w:t>інститут</w:t>
      </w:r>
      <w:proofErr w:type="spellEnd"/>
      <w:r w:rsidR="00786FCD">
        <w:t xml:space="preserve">» </w:t>
      </w:r>
      <w:proofErr w:type="spellStart"/>
      <w:r w:rsidR="00786FCD">
        <w:t>від</w:t>
      </w:r>
      <w:proofErr w:type="spellEnd"/>
      <w:r w:rsidR="00786FCD">
        <w:t xml:space="preserve"> «2» липня 2021 р. № 305</w:t>
      </w:r>
      <w:r w:rsidRPr="00037B35">
        <w:t>.</w:t>
      </w:r>
    </w:p>
    <w:p w14:paraId="58FA25B5" w14:textId="77777777" w:rsidR="006709F9" w:rsidRPr="00037B35" w:rsidRDefault="006709F9" w:rsidP="006709F9">
      <w:pPr>
        <w:tabs>
          <w:tab w:val="left" w:pos="1174"/>
          <w:tab w:val="left" w:pos="9106"/>
        </w:tabs>
        <w:overflowPunct w:val="0"/>
        <w:autoSpaceDE w:val="0"/>
        <w:spacing w:line="360" w:lineRule="auto"/>
        <w:ind w:firstLine="680"/>
        <w:jc w:val="both"/>
        <w:textAlignment w:val="baseline"/>
      </w:pPr>
    </w:p>
    <w:p w14:paraId="0F856A99" w14:textId="77777777" w:rsidR="006709F9" w:rsidRPr="00037B35" w:rsidRDefault="006709F9" w:rsidP="006709F9">
      <w:pPr>
        <w:pStyle w:val="af3"/>
        <w:spacing w:line="264" w:lineRule="auto"/>
        <w:ind w:firstLine="709"/>
        <w:jc w:val="both"/>
        <w:rPr>
          <w:b/>
          <w:i/>
        </w:rPr>
      </w:pPr>
    </w:p>
    <w:p w14:paraId="0C571AE5" w14:textId="77777777" w:rsidR="006709F9" w:rsidRPr="00037B35" w:rsidRDefault="006709F9" w:rsidP="006709F9">
      <w:pPr>
        <w:pStyle w:val="af3"/>
        <w:spacing w:line="264" w:lineRule="auto"/>
        <w:ind w:firstLine="709"/>
        <w:jc w:val="both"/>
        <w:rPr>
          <w:b/>
          <w:i/>
        </w:rPr>
      </w:pPr>
      <w:proofErr w:type="spellStart"/>
      <w:r w:rsidRPr="00037B35">
        <w:rPr>
          <w:b/>
          <w:i/>
        </w:rPr>
        <w:t>Ця</w:t>
      </w:r>
      <w:proofErr w:type="spellEnd"/>
      <w:r w:rsidRPr="00037B35">
        <w:rPr>
          <w:b/>
          <w:i/>
        </w:rPr>
        <w:t xml:space="preserve"> </w:t>
      </w:r>
      <w:proofErr w:type="spellStart"/>
      <w:r w:rsidRPr="00037B35">
        <w:rPr>
          <w:b/>
          <w:i/>
        </w:rPr>
        <w:t>освітньо-професійна</w:t>
      </w:r>
      <w:proofErr w:type="spellEnd"/>
      <w:r w:rsidRPr="00037B35">
        <w:rPr>
          <w:b/>
          <w:i/>
        </w:rPr>
        <w:t xml:space="preserve"> </w:t>
      </w:r>
      <w:proofErr w:type="spellStart"/>
      <w:r w:rsidRPr="00037B35">
        <w:rPr>
          <w:b/>
          <w:i/>
        </w:rPr>
        <w:t>програма</w:t>
      </w:r>
      <w:proofErr w:type="spellEnd"/>
      <w:r w:rsidRPr="00037B35">
        <w:rPr>
          <w:b/>
          <w:i/>
        </w:rPr>
        <w:t xml:space="preserve"> не </w:t>
      </w:r>
      <w:proofErr w:type="spellStart"/>
      <w:r w:rsidRPr="00037B35">
        <w:rPr>
          <w:b/>
          <w:i/>
        </w:rPr>
        <w:t>може</w:t>
      </w:r>
      <w:proofErr w:type="spellEnd"/>
      <w:r w:rsidRPr="00037B35">
        <w:rPr>
          <w:b/>
          <w:i/>
        </w:rPr>
        <w:t xml:space="preserve"> бути </w:t>
      </w:r>
      <w:proofErr w:type="spellStart"/>
      <w:r w:rsidRPr="00037B35">
        <w:rPr>
          <w:b/>
          <w:i/>
        </w:rPr>
        <w:t>повністю</w:t>
      </w:r>
      <w:proofErr w:type="spellEnd"/>
      <w:r w:rsidRPr="00037B35">
        <w:rPr>
          <w:b/>
          <w:i/>
        </w:rPr>
        <w:t xml:space="preserve"> </w:t>
      </w:r>
      <w:proofErr w:type="spellStart"/>
      <w:r w:rsidRPr="00037B35">
        <w:rPr>
          <w:b/>
          <w:i/>
        </w:rPr>
        <w:t>або</w:t>
      </w:r>
      <w:proofErr w:type="spellEnd"/>
      <w:r w:rsidRPr="00037B35">
        <w:rPr>
          <w:b/>
          <w:i/>
        </w:rPr>
        <w:t xml:space="preserve"> </w:t>
      </w:r>
      <w:proofErr w:type="spellStart"/>
      <w:r w:rsidRPr="00037B35">
        <w:rPr>
          <w:b/>
          <w:i/>
        </w:rPr>
        <w:t>частково</w:t>
      </w:r>
      <w:proofErr w:type="spellEnd"/>
      <w:r w:rsidRPr="00037B35">
        <w:rPr>
          <w:b/>
          <w:i/>
        </w:rPr>
        <w:t xml:space="preserve"> </w:t>
      </w:r>
      <w:proofErr w:type="spellStart"/>
      <w:r w:rsidRPr="00037B35">
        <w:rPr>
          <w:b/>
          <w:i/>
        </w:rPr>
        <w:t>відтворена</w:t>
      </w:r>
      <w:proofErr w:type="spellEnd"/>
      <w:r w:rsidRPr="00037B35">
        <w:rPr>
          <w:b/>
          <w:i/>
        </w:rPr>
        <w:t xml:space="preserve">, </w:t>
      </w:r>
      <w:proofErr w:type="spellStart"/>
      <w:r w:rsidRPr="00037B35">
        <w:rPr>
          <w:b/>
          <w:i/>
        </w:rPr>
        <w:t>тиражована</w:t>
      </w:r>
      <w:proofErr w:type="spellEnd"/>
      <w:r w:rsidRPr="00037B35">
        <w:rPr>
          <w:b/>
          <w:i/>
        </w:rPr>
        <w:t xml:space="preserve"> та </w:t>
      </w:r>
      <w:proofErr w:type="spellStart"/>
      <w:r w:rsidRPr="00037B35">
        <w:rPr>
          <w:b/>
          <w:i/>
        </w:rPr>
        <w:t>розповсюджена</w:t>
      </w:r>
      <w:proofErr w:type="spellEnd"/>
      <w:r w:rsidRPr="00037B35">
        <w:rPr>
          <w:b/>
          <w:i/>
        </w:rPr>
        <w:t xml:space="preserve"> без </w:t>
      </w:r>
      <w:proofErr w:type="spellStart"/>
      <w:r w:rsidRPr="00037B35">
        <w:rPr>
          <w:b/>
          <w:i/>
        </w:rPr>
        <w:t>дозволу</w:t>
      </w:r>
      <w:proofErr w:type="spellEnd"/>
      <w:r w:rsidRPr="00037B35">
        <w:rPr>
          <w:b/>
          <w:i/>
        </w:rPr>
        <w:t xml:space="preserve"> </w:t>
      </w:r>
      <w:proofErr w:type="spellStart"/>
      <w:r w:rsidRPr="00037B35">
        <w:rPr>
          <w:b/>
          <w:i/>
        </w:rPr>
        <w:t>Національного</w:t>
      </w:r>
      <w:proofErr w:type="spellEnd"/>
      <w:r w:rsidRPr="00037B35">
        <w:rPr>
          <w:b/>
          <w:i/>
        </w:rPr>
        <w:t xml:space="preserve"> </w:t>
      </w:r>
      <w:proofErr w:type="spellStart"/>
      <w:r w:rsidRPr="00037B35">
        <w:rPr>
          <w:b/>
          <w:i/>
        </w:rPr>
        <w:t>технічного</w:t>
      </w:r>
      <w:proofErr w:type="spellEnd"/>
      <w:r w:rsidRPr="00037B35">
        <w:rPr>
          <w:b/>
          <w:i/>
        </w:rPr>
        <w:t xml:space="preserve"> </w:t>
      </w:r>
      <w:proofErr w:type="spellStart"/>
      <w:r w:rsidRPr="00037B35">
        <w:rPr>
          <w:b/>
          <w:i/>
        </w:rPr>
        <w:t>університету</w:t>
      </w:r>
      <w:proofErr w:type="spellEnd"/>
      <w:r w:rsidRPr="00037B35">
        <w:rPr>
          <w:b/>
          <w:i/>
        </w:rPr>
        <w:t xml:space="preserve"> «</w:t>
      </w:r>
      <w:proofErr w:type="spellStart"/>
      <w:r w:rsidRPr="00037B35">
        <w:rPr>
          <w:b/>
          <w:i/>
          <w:color w:val="000000"/>
        </w:rPr>
        <w:t>Харківський</w:t>
      </w:r>
      <w:proofErr w:type="spellEnd"/>
      <w:r w:rsidRPr="00037B35">
        <w:rPr>
          <w:b/>
          <w:i/>
          <w:color w:val="000000"/>
        </w:rPr>
        <w:t xml:space="preserve"> </w:t>
      </w:r>
      <w:proofErr w:type="spellStart"/>
      <w:r w:rsidRPr="00037B35">
        <w:rPr>
          <w:b/>
          <w:i/>
          <w:color w:val="000000"/>
        </w:rPr>
        <w:t>політехнічний</w:t>
      </w:r>
      <w:proofErr w:type="spellEnd"/>
      <w:r w:rsidRPr="00037B35">
        <w:rPr>
          <w:b/>
          <w:i/>
          <w:color w:val="000000"/>
        </w:rPr>
        <w:t xml:space="preserve"> </w:t>
      </w:r>
      <w:proofErr w:type="spellStart"/>
      <w:r w:rsidRPr="00037B35">
        <w:rPr>
          <w:b/>
          <w:i/>
          <w:color w:val="000000"/>
        </w:rPr>
        <w:t>інститут</w:t>
      </w:r>
      <w:proofErr w:type="spellEnd"/>
      <w:r w:rsidRPr="00037B35">
        <w:rPr>
          <w:b/>
          <w:i/>
        </w:rPr>
        <w:t>».</w:t>
      </w:r>
    </w:p>
    <w:p w14:paraId="04AF7639" w14:textId="77777777" w:rsidR="00091E83" w:rsidRPr="00037B35" w:rsidRDefault="00091E83" w:rsidP="00091E83">
      <w:pPr>
        <w:spacing w:after="200" w:line="276" w:lineRule="auto"/>
        <w:rPr>
          <w:b/>
          <w:sz w:val="28"/>
          <w:szCs w:val="28"/>
          <w:lang w:val="ru-RU"/>
        </w:rPr>
      </w:pPr>
      <w:r w:rsidRPr="00037B35">
        <w:rPr>
          <w:b/>
          <w:sz w:val="28"/>
          <w:szCs w:val="28"/>
          <w:lang w:val="ru-RU"/>
        </w:rPr>
        <w:br w:type="page"/>
      </w:r>
    </w:p>
    <w:p w14:paraId="5A571091" w14:textId="77777777" w:rsidR="00A27282" w:rsidRPr="00037B35" w:rsidRDefault="00A27282" w:rsidP="00A27282">
      <w:pPr>
        <w:spacing w:line="360" w:lineRule="auto"/>
        <w:ind w:firstLine="567"/>
        <w:jc w:val="center"/>
        <w:rPr>
          <w:b/>
          <w:sz w:val="28"/>
          <w:szCs w:val="28"/>
          <w:lang w:val="ru-RU"/>
        </w:rPr>
      </w:pPr>
      <w:r w:rsidRPr="00037B35">
        <w:rPr>
          <w:b/>
          <w:sz w:val="28"/>
          <w:szCs w:val="28"/>
          <w:lang w:val="ru-RU"/>
        </w:rPr>
        <w:lastRenderedPageBreak/>
        <w:t>ПЕРЕДМОВА</w:t>
      </w:r>
    </w:p>
    <w:p w14:paraId="59237CCA" w14:textId="77777777" w:rsidR="00A27282" w:rsidRPr="00E81215" w:rsidRDefault="00A27282" w:rsidP="00E81215">
      <w:pPr>
        <w:spacing w:line="360" w:lineRule="auto"/>
        <w:ind w:firstLine="709"/>
        <w:jc w:val="center"/>
        <w:rPr>
          <w:b/>
          <w:sz w:val="28"/>
          <w:szCs w:val="28"/>
          <w:lang w:val="ru-RU"/>
        </w:rPr>
      </w:pPr>
    </w:p>
    <w:p w14:paraId="417743B9" w14:textId="77777777" w:rsidR="00FB42F4" w:rsidRPr="00E81215" w:rsidRDefault="00FB42F4" w:rsidP="00E81215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E81215">
        <w:rPr>
          <w:color w:val="000000"/>
          <w:sz w:val="28"/>
          <w:szCs w:val="28"/>
        </w:rPr>
        <w:t xml:space="preserve">Відповідає Стандарту вищої освіти </w:t>
      </w:r>
      <w:r w:rsidRPr="00E81215">
        <w:rPr>
          <w:color w:val="000000"/>
          <w:sz w:val="28"/>
          <w:szCs w:val="28"/>
          <w:lang w:val="ru-RU"/>
        </w:rPr>
        <w:t xml:space="preserve">другого </w:t>
      </w:r>
      <w:r w:rsidRPr="00E81215">
        <w:rPr>
          <w:color w:val="000000"/>
          <w:sz w:val="28"/>
          <w:szCs w:val="28"/>
        </w:rPr>
        <w:t>(</w:t>
      </w:r>
      <w:proofErr w:type="spellStart"/>
      <w:r w:rsidRPr="00E81215">
        <w:rPr>
          <w:color w:val="000000"/>
          <w:sz w:val="28"/>
          <w:szCs w:val="28"/>
          <w:lang w:val="ru-RU"/>
        </w:rPr>
        <w:t>магістерського</w:t>
      </w:r>
      <w:proofErr w:type="spellEnd"/>
      <w:r w:rsidRPr="00E81215">
        <w:rPr>
          <w:color w:val="000000"/>
          <w:sz w:val="28"/>
          <w:szCs w:val="28"/>
        </w:rPr>
        <w:t xml:space="preserve">) рівня галузі знань 05 – «Спеціальні та поведінкові науки», спеціальності 054 «Соціологія», затверджено та введено в дію наказом Міністерства освіти і науки України від 05.01.2021 № 14. Розроблено групою </w:t>
      </w:r>
      <w:r w:rsidR="00543EB6">
        <w:rPr>
          <w:color w:val="000000"/>
          <w:sz w:val="28"/>
          <w:szCs w:val="28"/>
        </w:rPr>
        <w:t>забез</w:t>
      </w:r>
      <w:r w:rsidR="00560A26">
        <w:rPr>
          <w:color w:val="000000"/>
          <w:sz w:val="28"/>
          <w:szCs w:val="28"/>
        </w:rPr>
        <w:t>печення якості освіти та супрово</w:t>
      </w:r>
      <w:r w:rsidR="00543EB6">
        <w:rPr>
          <w:color w:val="000000"/>
          <w:sz w:val="28"/>
          <w:szCs w:val="28"/>
        </w:rPr>
        <w:t xml:space="preserve">ду </w:t>
      </w:r>
      <w:r w:rsidRPr="00E81215">
        <w:rPr>
          <w:color w:val="000000"/>
          <w:sz w:val="28"/>
          <w:szCs w:val="28"/>
        </w:rPr>
        <w:t xml:space="preserve">кафедри соціології і публічного управління факультету соціально-гуманітарних технологій </w:t>
      </w:r>
      <w:r w:rsidRPr="00E81215">
        <w:rPr>
          <w:sz w:val="28"/>
          <w:szCs w:val="28"/>
        </w:rPr>
        <w:t>Національного технічного університету «</w:t>
      </w:r>
      <w:r w:rsidRPr="00E81215">
        <w:rPr>
          <w:color w:val="000000"/>
          <w:sz w:val="28"/>
          <w:szCs w:val="28"/>
        </w:rPr>
        <w:t>Харківський політехнічний інститут</w:t>
      </w:r>
      <w:r w:rsidRPr="00E81215">
        <w:rPr>
          <w:sz w:val="28"/>
          <w:szCs w:val="28"/>
        </w:rPr>
        <w:t xml:space="preserve">» </w:t>
      </w:r>
      <w:r w:rsidRPr="00E81215">
        <w:rPr>
          <w:color w:val="000000"/>
          <w:sz w:val="28"/>
          <w:szCs w:val="28"/>
        </w:rPr>
        <w:t>у складі:</w:t>
      </w:r>
    </w:p>
    <w:p w14:paraId="176DF118" w14:textId="77777777" w:rsidR="00A27282" w:rsidRPr="00E81215" w:rsidRDefault="00FB42F4" w:rsidP="00E81215">
      <w:pPr>
        <w:pStyle w:val="af3"/>
        <w:spacing w:after="0" w:line="360" w:lineRule="auto"/>
        <w:ind w:left="0" w:firstLine="709"/>
        <w:jc w:val="both"/>
        <w:rPr>
          <w:color w:val="000000"/>
          <w:sz w:val="28"/>
          <w:szCs w:val="28"/>
          <w:lang w:val="uk-UA"/>
        </w:rPr>
      </w:pPr>
      <w:r w:rsidRPr="00E81215">
        <w:rPr>
          <w:rFonts w:eastAsia="Calibri"/>
          <w:b/>
          <w:sz w:val="28"/>
          <w:szCs w:val="28"/>
          <w:lang w:val="uk-UA"/>
        </w:rPr>
        <w:t>Керівник проектної групи</w:t>
      </w:r>
      <w:r w:rsidRPr="00E81215">
        <w:rPr>
          <w:rFonts w:eastAsia="Calibri"/>
          <w:sz w:val="28"/>
          <w:szCs w:val="28"/>
          <w:lang w:val="uk-UA"/>
        </w:rPr>
        <w:t xml:space="preserve"> (гарант освітньої програми)</w:t>
      </w:r>
      <w:r w:rsidR="00A27282" w:rsidRPr="00E81215">
        <w:rPr>
          <w:color w:val="000000"/>
          <w:sz w:val="28"/>
          <w:szCs w:val="28"/>
          <w:lang w:val="uk-UA"/>
        </w:rPr>
        <w:t>:</w:t>
      </w:r>
    </w:p>
    <w:p w14:paraId="6FC6D3DF" w14:textId="77777777" w:rsidR="00FB42F4" w:rsidRPr="00E81215" w:rsidRDefault="00FB42F4" w:rsidP="00E81215">
      <w:pPr>
        <w:pStyle w:val="af3"/>
        <w:spacing w:after="0" w:line="360" w:lineRule="auto"/>
        <w:ind w:left="0" w:firstLine="709"/>
        <w:jc w:val="both"/>
        <w:rPr>
          <w:rFonts w:eastAsia="Calibri"/>
          <w:color w:val="000000"/>
          <w:sz w:val="28"/>
          <w:szCs w:val="28"/>
          <w:lang w:val="uk-UA"/>
        </w:rPr>
      </w:pPr>
      <w:proofErr w:type="spellStart"/>
      <w:r w:rsidRPr="00E81215">
        <w:rPr>
          <w:rFonts w:eastAsia="Calibri"/>
          <w:color w:val="000000"/>
          <w:sz w:val="28"/>
          <w:szCs w:val="28"/>
          <w:lang w:val="uk-UA"/>
        </w:rPr>
        <w:t>Калагін</w:t>
      </w:r>
      <w:proofErr w:type="spellEnd"/>
      <w:r w:rsidRPr="00E81215">
        <w:rPr>
          <w:rFonts w:eastAsia="Calibri"/>
          <w:color w:val="000000"/>
          <w:sz w:val="28"/>
          <w:szCs w:val="28"/>
          <w:lang w:val="uk-UA"/>
        </w:rPr>
        <w:t xml:space="preserve"> Юрій Аркадійович – доктор соціологічних наук, професор, професор кафедри соціології і публічного управління.</w:t>
      </w:r>
    </w:p>
    <w:p w14:paraId="39BB0E05" w14:textId="77777777" w:rsidR="00FB42F4" w:rsidRPr="00E81215" w:rsidRDefault="00FB42F4" w:rsidP="00E81215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b/>
          <w:color w:val="000000"/>
          <w:sz w:val="28"/>
          <w:szCs w:val="28"/>
        </w:rPr>
      </w:pPr>
      <w:r w:rsidRPr="00E81215">
        <w:rPr>
          <w:b/>
          <w:color w:val="000000"/>
          <w:sz w:val="28"/>
          <w:szCs w:val="28"/>
        </w:rPr>
        <w:t>Члени проектної групи:</w:t>
      </w:r>
    </w:p>
    <w:p w14:paraId="5815A0F8" w14:textId="77777777" w:rsidR="00A27282" w:rsidRDefault="00FB42F4" w:rsidP="00E81215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rStyle w:val="fontstyle21"/>
          <w:rFonts w:ascii="Times New Roman" w:hAnsi="Times New Roman"/>
          <w:sz w:val="28"/>
          <w:szCs w:val="28"/>
        </w:rPr>
      </w:pPr>
      <w:proofErr w:type="spellStart"/>
      <w:r w:rsidRPr="00E81215">
        <w:rPr>
          <w:rStyle w:val="fontstyle21"/>
          <w:rFonts w:ascii="Times New Roman" w:hAnsi="Times New Roman"/>
          <w:sz w:val="28"/>
          <w:szCs w:val="28"/>
        </w:rPr>
        <w:t>Рущенко</w:t>
      </w:r>
      <w:proofErr w:type="spellEnd"/>
      <w:r w:rsidRPr="00E81215">
        <w:rPr>
          <w:rStyle w:val="fontstyle21"/>
          <w:rFonts w:ascii="Times New Roman" w:hAnsi="Times New Roman"/>
          <w:sz w:val="28"/>
          <w:szCs w:val="28"/>
        </w:rPr>
        <w:t xml:space="preserve"> Ігор Петрович – д</w:t>
      </w:r>
      <w:r w:rsidR="00A27282" w:rsidRPr="00E81215">
        <w:rPr>
          <w:rStyle w:val="fontstyle21"/>
          <w:rFonts w:ascii="Times New Roman" w:hAnsi="Times New Roman"/>
          <w:sz w:val="28"/>
          <w:szCs w:val="28"/>
        </w:rPr>
        <w:t>октор соціологічних наук, професор</w:t>
      </w:r>
      <w:r w:rsidRPr="00E81215">
        <w:rPr>
          <w:rStyle w:val="fontstyle21"/>
          <w:rFonts w:ascii="Times New Roman" w:hAnsi="Times New Roman"/>
          <w:sz w:val="28"/>
          <w:szCs w:val="28"/>
        </w:rPr>
        <w:t xml:space="preserve">, </w:t>
      </w:r>
      <w:r w:rsidR="00A27282" w:rsidRPr="00E81215">
        <w:rPr>
          <w:color w:val="000000"/>
          <w:sz w:val="28"/>
          <w:szCs w:val="28"/>
        </w:rPr>
        <w:t xml:space="preserve">професор кафедри </w:t>
      </w:r>
      <w:r w:rsidR="00A27282" w:rsidRPr="00E81215">
        <w:rPr>
          <w:rStyle w:val="fontstyle21"/>
          <w:rFonts w:ascii="Times New Roman" w:hAnsi="Times New Roman"/>
          <w:sz w:val="28"/>
          <w:szCs w:val="28"/>
        </w:rPr>
        <w:t>соціології</w:t>
      </w:r>
      <w:r w:rsidR="00E81215">
        <w:rPr>
          <w:rStyle w:val="fontstyle21"/>
          <w:rFonts w:ascii="Times New Roman" w:hAnsi="Times New Roman"/>
          <w:sz w:val="28"/>
          <w:szCs w:val="28"/>
        </w:rPr>
        <w:t xml:space="preserve"> </w:t>
      </w:r>
      <w:r w:rsidR="00E81215" w:rsidRPr="00E81215">
        <w:rPr>
          <w:color w:val="000000"/>
          <w:sz w:val="28"/>
          <w:szCs w:val="28"/>
        </w:rPr>
        <w:t>і публічного управління</w:t>
      </w:r>
      <w:r w:rsidR="00A27282" w:rsidRPr="00E81215">
        <w:rPr>
          <w:rStyle w:val="fontstyle21"/>
          <w:rFonts w:ascii="Times New Roman" w:hAnsi="Times New Roman"/>
          <w:sz w:val="28"/>
          <w:szCs w:val="28"/>
        </w:rPr>
        <w:t>.</w:t>
      </w:r>
    </w:p>
    <w:p w14:paraId="50CD2B0D" w14:textId="77777777" w:rsidR="00E81215" w:rsidRPr="00E81215" w:rsidRDefault="00E81215" w:rsidP="00E81215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rStyle w:val="fontstyle21"/>
          <w:rFonts w:ascii="Times New Roman" w:hAnsi="Times New Roman"/>
          <w:sz w:val="28"/>
          <w:szCs w:val="28"/>
        </w:rPr>
      </w:pPr>
      <w:r>
        <w:rPr>
          <w:rStyle w:val="fontstyle21"/>
          <w:rFonts w:ascii="Times New Roman" w:hAnsi="Times New Roman"/>
          <w:sz w:val="28"/>
          <w:szCs w:val="28"/>
        </w:rPr>
        <w:t xml:space="preserve">Ляшенко Наталя Олександрівна - </w:t>
      </w:r>
      <w:r w:rsidRPr="00E81215">
        <w:rPr>
          <w:rStyle w:val="fontstyle21"/>
          <w:rFonts w:ascii="Times New Roman" w:hAnsi="Times New Roman"/>
          <w:sz w:val="28"/>
          <w:szCs w:val="28"/>
        </w:rPr>
        <w:t>кандидат соціологічних наук, доцент, доцент</w:t>
      </w:r>
      <w:r w:rsidRPr="00E81215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кафедри </w:t>
      </w:r>
      <w:r w:rsidRPr="00E81215">
        <w:rPr>
          <w:color w:val="000000"/>
          <w:sz w:val="28"/>
          <w:szCs w:val="28"/>
        </w:rPr>
        <w:t>соціології і публічного управління</w:t>
      </w:r>
    </w:p>
    <w:p w14:paraId="69F96D35" w14:textId="77777777" w:rsidR="00A27282" w:rsidRPr="00E81215" w:rsidRDefault="00FB42F4" w:rsidP="00E81215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color w:val="000000"/>
          <w:sz w:val="28"/>
          <w:szCs w:val="28"/>
        </w:rPr>
      </w:pPr>
      <w:proofErr w:type="spellStart"/>
      <w:r w:rsidRPr="00E81215">
        <w:rPr>
          <w:color w:val="000000"/>
          <w:sz w:val="28"/>
          <w:szCs w:val="28"/>
        </w:rPr>
        <w:t>Шанідзе</w:t>
      </w:r>
      <w:proofErr w:type="spellEnd"/>
      <w:r w:rsidRPr="00E81215">
        <w:rPr>
          <w:color w:val="000000"/>
          <w:sz w:val="28"/>
          <w:szCs w:val="28"/>
        </w:rPr>
        <w:t xml:space="preserve"> Надія </w:t>
      </w:r>
      <w:r w:rsidRPr="00E81215">
        <w:rPr>
          <w:rStyle w:val="fontstyle21"/>
          <w:rFonts w:ascii="Times New Roman" w:hAnsi="Times New Roman"/>
          <w:sz w:val="28"/>
          <w:szCs w:val="28"/>
        </w:rPr>
        <w:t xml:space="preserve"> Олександрівна – к</w:t>
      </w:r>
      <w:r w:rsidR="00A27282" w:rsidRPr="00E81215">
        <w:rPr>
          <w:rStyle w:val="fontstyle21"/>
          <w:rFonts w:ascii="Times New Roman" w:hAnsi="Times New Roman"/>
          <w:sz w:val="28"/>
          <w:szCs w:val="28"/>
        </w:rPr>
        <w:t>андидат соціологічних наук, доцент, доцент</w:t>
      </w:r>
      <w:r w:rsidRPr="00E81215">
        <w:rPr>
          <w:color w:val="000000"/>
          <w:sz w:val="28"/>
          <w:szCs w:val="28"/>
        </w:rPr>
        <w:t xml:space="preserve"> </w:t>
      </w:r>
      <w:r w:rsidR="00E81215">
        <w:rPr>
          <w:rStyle w:val="fontstyle21"/>
          <w:rFonts w:ascii="Times New Roman" w:hAnsi="Times New Roman"/>
          <w:sz w:val="28"/>
          <w:szCs w:val="28"/>
        </w:rPr>
        <w:t>кафедри соціології і публічного управління</w:t>
      </w:r>
      <w:r w:rsidR="00A27282" w:rsidRPr="00E81215">
        <w:rPr>
          <w:rStyle w:val="fontstyle21"/>
          <w:rFonts w:ascii="Times New Roman" w:hAnsi="Times New Roman"/>
          <w:sz w:val="28"/>
          <w:szCs w:val="28"/>
        </w:rPr>
        <w:t>.</w:t>
      </w:r>
    </w:p>
    <w:p w14:paraId="20DF8224" w14:textId="77777777" w:rsidR="00A27282" w:rsidRDefault="00A27282" w:rsidP="00E81215">
      <w:pPr>
        <w:pStyle w:val="a5"/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0" w:firstLine="709"/>
        <w:jc w:val="both"/>
        <w:rPr>
          <w:rFonts w:ascii="Times New Roman" w:hAnsi="Times New Roman"/>
          <w:b/>
          <w:color w:val="000000"/>
          <w:sz w:val="28"/>
          <w:szCs w:val="28"/>
        </w:rPr>
      </w:pPr>
      <w:r w:rsidRPr="0029560A">
        <w:rPr>
          <w:rFonts w:ascii="Times New Roman" w:hAnsi="Times New Roman"/>
          <w:b/>
          <w:color w:val="000000"/>
          <w:sz w:val="28"/>
          <w:szCs w:val="28"/>
        </w:rPr>
        <w:t>Рецензенти:</w:t>
      </w:r>
      <w:r w:rsidR="00A8325F">
        <w:rPr>
          <w:rFonts w:ascii="Times New Roman" w:hAnsi="Times New Roman"/>
          <w:b/>
          <w:color w:val="000000"/>
          <w:sz w:val="28"/>
          <w:szCs w:val="28"/>
        </w:rPr>
        <w:t xml:space="preserve"> фахівці, </w:t>
      </w:r>
      <w:proofErr w:type="spellStart"/>
      <w:r w:rsidR="00A8325F">
        <w:rPr>
          <w:rFonts w:ascii="Times New Roman" w:hAnsi="Times New Roman"/>
          <w:b/>
          <w:color w:val="000000"/>
          <w:sz w:val="28"/>
          <w:szCs w:val="28"/>
        </w:rPr>
        <w:t>стейкхолдери</w:t>
      </w:r>
      <w:proofErr w:type="spellEnd"/>
      <w:r w:rsidR="00A8325F">
        <w:rPr>
          <w:rFonts w:ascii="Times New Roman" w:hAnsi="Times New Roman"/>
          <w:b/>
          <w:color w:val="000000"/>
          <w:sz w:val="28"/>
          <w:szCs w:val="28"/>
        </w:rPr>
        <w:t>, випускники</w:t>
      </w:r>
    </w:p>
    <w:p w14:paraId="7B83FA78" w14:textId="639BCD24" w:rsidR="00AE4460" w:rsidRPr="00754A12" w:rsidRDefault="00AE4460" w:rsidP="00754A12">
      <w:pPr>
        <w:pStyle w:val="a5"/>
        <w:numPr>
          <w:ilvl w:val="0"/>
          <w:numId w:val="20"/>
        </w:numPr>
        <w:rPr>
          <w:rStyle w:val="fontstyle21"/>
          <w:rFonts w:ascii="Times New Roman" w:hAnsi="Times New Roman"/>
          <w:sz w:val="28"/>
          <w:szCs w:val="28"/>
        </w:rPr>
      </w:pPr>
      <w:proofErr w:type="spellStart"/>
      <w:r w:rsidRPr="00754A12">
        <w:rPr>
          <w:rStyle w:val="fontstyle21"/>
          <w:rFonts w:ascii="Times New Roman" w:hAnsi="Times New Roman"/>
          <w:sz w:val="28"/>
          <w:szCs w:val="28"/>
        </w:rPr>
        <w:t>Мусієздов</w:t>
      </w:r>
      <w:proofErr w:type="spellEnd"/>
      <w:r w:rsidRPr="00754A12">
        <w:rPr>
          <w:rStyle w:val="fontstyle21"/>
          <w:rFonts w:ascii="Times New Roman" w:hAnsi="Times New Roman"/>
          <w:sz w:val="28"/>
          <w:szCs w:val="28"/>
        </w:rPr>
        <w:t xml:space="preserve"> Олексій Олександрович  доктор </w:t>
      </w:r>
      <w:proofErr w:type="spellStart"/>
      <w:r w:rsidRPr="00754A12">
        <w:rPr>
          <w:rStyle w:val="fontstyle21"/>
          <w:rFonts w:ascii="Times New Roman" w:hAnsi="Times New Roman"/>
          <w:sz w:val="28"/>
          <w:szCs w:val="28"/>
        </w:rPr>
        <w:t>соціологічніх</w:t>
      </w:r>
      <w:proofErr w:type="spellEnd"/>
      <w:r w:rsidRPr="00754A12">
        <w:rPr>
          <w:rStyle w:val="fontstyle21"/>
          <w:rFonts w:ascii="Times New Roman" w:hAnsi="Times New Roman"/>
          <w:sz w:val="28"/>
          <w:szCs w:val="28"/>
        </w:rPr>
        <w:t xml:space="preserve"> наук, професор, професор кафедри соціології Харківського національного університету ім. В.Н. Каразіна.</w:t>
      </w:r>
    </w:p>
    <w:p w14:paraId="39906A88" w14:textId="69CAE1C6" w:rsidR="00EE0236" w:rsidRPr="00754A12" w:rsidRDefault="00AE4460" w:rsidP="00754A12">
      <w:pPr>
        <w:pStyle w:val="a5"/>
        <w:numPr>
          <w:ilvl w:val="0"/>
          <w:numId w:val="20"/>
        </w:numPr>
        <w:rPr>
          <w:rStyle w:val="fontstyle21"/>
          <w:rFonts w:ascii="Times New Roman" w:hAnsi="Times New Roman"/>
          <w:sz w:val="28"/>
          <w:szCs w:val="28"/>
        </w:rPr>
      </w:pPr>
      <w:proofErr w:type="spellStart"/>
      <w:r w:rsidRPr="00754A12">
        <w:rPr>
          <w:rStyle w:val="fontstyle21"/>
          <w:rFonts w:ascii="Times New Roman" w:hAnsi="Times New Roman"/>
          <w:sz w:val="28"/>
          <w:szCs w:val="28"/>
          <w:lang w:eastAsia="ru-RU"/>
        </w:rPr>
        <w:t>Петухов</w:t>
      </w:r>
      <w:proofErr w:type="spellEnd"/>
      <w:r w:rsidRPr="00754A12">
        <w:rPr>
          <w:rStyle w:val="fontstyle21"/>
          <w:rFonts w:ascii="Times New Roman" w:hAnsi="Times New Roman"/>
          <w:sz w:val="28"/>
          <w:szCs w:val="28"/>
          <w:lang w:eastAsia="ru-RU"/>
        </w:rPr>
        <w:t xml:space="preserve"> Максим </w:t>
      </w:r>
      <w:proofErr w:type="spellStart"/>
      <w:r w:rsidRPr="00754A12">
        <w:rPr>
          <w:rStyle w:val="fontstyle21"/>
          <w:rFonts w:ascii="Times New Roman" w:hAnsi="Times New Roman"/>
          <w:sz w:val="28"/>
          <w:szCs w:val="28"/>
          <w:lang w:eastAsia="ru-RU"/>
        </w:rPr>
        <w:t>Грігорійовіч</w:t>
      </w:r>
      <w:proofErr w:type="spellEnd"/>
      <w:r w:rsidRPr="00754A12">
        <w:rPr>
          <w:rStyle w:val="fontstyle21"/>
          <w:rFonts w:ascii="Times New Roman" w:hAnsi="Times New Roman"/>
          <w:sz w:val="28"/>
          <w:szCs w:val="28"/>
          <w:lang w:eastAsia="ru-RU"/>
        </w:rPr>
        <w:t xml:space="preserve"> старший інспектор відділу </w:t>
      </w:r>
      <w:proofErr w:type="spellStart"/>
      <w:r w:rsidRPr="00754A12">
        <w:rPr>
          <w:rStyle w:val="fontstyle21"/>
          <w:rFonts w:ascii="Times New Roman" w:hAnsi="Times New Roman"/>
          <w:sz w:val="28"/>
          <w:szCs w:val="28"/>
          <w:lang w:eastAsia="ru-RU"/>
        </w:rPr>
        <w:t>звязків</w:t>
      </w:r>
      <w:proofErr w:type="spellEnd"/>
      <w:r w:rsidRPr="00754A12">
        <w:rPr>
          <w:rStyle w:val="fontstyle21"/>
          <w:rFonts w:ascii="Times New Roman" w:hAnsi="Times New Roman"/>
          <w:sz w:val="28"/>
          <w:szCs w:val="28"/>
          <w:lang w:eastAsia="ru-RU"/>
        </w:rPr>
        <w:t xml:space="preserve"> з громадськістю управління патрульної поліції в Х</w:t>
      </w:r>
      <w:r w:rsidR="00754A12" w:rsidRPr="00754A12">
        <w:rPr>
          <w:rStyle w:val="fontstyle21"/>
          <w:rFonts w:ascii="Times New Roman" w:hAnsi="Times New Roman"/>
          <w:sz w:val="28"/>
          <w:szCs w:val="28"/>
          <w:lang w:eastAsia="ru-RU"/>
        </w:rPr>
        <w:t>арківської області, старший лейтенант поліції</w:t>
      </w:r>
      <w:r w:rsidR="00754A12" w:rsidRPr="00754A12">
        <w:rPr>
          <w:rStyle w:val="fontstyle21"/>
          <w:rFonts w:ascii="Times New Roman" w:hAnsi="Times New Roman"/>
          <w:sz w:val="28"/>
          <w:szCs w:val="28"/>
        </w:rPr>
        <w:t>.</w:t>
      </w:r>
    </w:p>
    <w:p w14:paraId="6DAEE66D" w14:textId="747F7DC4" w:rsidR="00754A12" w:rsidRPr="00754A12" w:rsidRDefault="00754A12" w:rsidP="00754A12">
      <w:pPr>
        <w:pStyle w:val="a5"/>
        <w:numPr>
          <w:ilvl w:val="0"/>
          <w:numId w:val="20"/>
        </w:numPr>
        <w:rPr>
          <w:rStyle w:val="fontstyle21"/>
          <w:rFonts w:ascii="Times New Roman" w:hAnsi="Times New Roman"/>
          <w:sz w:val="28"/>
          <w:szCs w:val="28"/>
        </w:rPr>
      </w:pPr>
      <w:proofErr w:type="spellStart"/>
      <w:r w:rsidRPr="00754A12">
        <w:rPr>
          <w:rStyle w:val="fontstyle21"/>
          <w:rFonts w:ascii="Times New Roman" w:hAnsi="Times New Roman"/>
          <w:sz w:val="28"/>
          <w:szCs w:val="28"/>
        </w:rPr>
        <w:t>Кріворучко</w:t>
      </w:r>
      <w:proofErr w:type="spellEnd"/>
      <w:r w:rsidRPr="00754A12">
        <w:rPr>
          <w:rStyle w:val="fontstyle21"/>
          <w:rFonts w:ascii="Times New Roman" w:hAnsi="Times New Roman"/>
          <w:sz w:val="28"/>
          <w:szCs w:val="28"/>
        </w:rPr>
        <w:t xml:space="preserve"> Максим Геннадійович аспірант кафедри соціології та політології Національного технічного університету «Харківський політехнічний інститут»</w:t>
      </w:r>
      <w:r>
        <w:rPr>
          <w:rStyle w:val="fontstyle21"/>
          <w:rFonts w:ascii="Times New Roman" w:hAnsi="Times New Roman"/>
          <w:sz w:val="28"/>
          <w:szCs w:val="28"/>
        </w:rPr>
        <w:t>.</w:t>
      </w:r>
    </w:p>
    <w:tbl>
      <w:tblPr>
        <w:tblpPr w:leftFromText="180" w:rightFromText="180" w:vertAnchor="page" w:horzAnchor="margin" w:tblpX="499" w:tblpY="915"/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93"/>
        <w:gridCol w:w="141"/>
        <w:gridCol w:w="142"/>
        <w:gridCol w:w="6946"/>
      </w:tblGrid>
      <w:tr w:rsidR="00091E83" w:rsidRPr="00037B35" w14:paraId="622EEC93" w14:textId="77777777" w:rsidTr="006709F9">
        <w:trPr>
          <w:trHeight w:val="89"/>
        </w:trPr>
        <w:tc>
          <w:tcPr>
            <w:tcW w:w="9322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7453B9DF" w14:textId="77777777" w:rsidR="00EE0236" w:rsidRPr="00543EB6" w:rsidRDefault="00EE0236" w:rsidP="006709F9">
            <w:pPr>
              <w:autoSpaceDE w:val="0"/>
              <w:autoSpaceDN w:val="0"/>
              <w:adjustRightInd w:val="0"/>
              <w:jc w:val="center"/>
              <w:rPr>
                <w:b/>
                <w:bCs/>
                <w:iCs/>
                <w:sz w:val="28"/>
                <w:szCs w:val="28"/>
              </w:rPr>
            </w:pPr>
          </w:p>
          <w:p w14:paraId="4B0E9161" w14:textId="77777777" w:rsidR="00091E83" w:rsidRPr="00037B35" w:rsidRDefault="00091E83" w:rsidP="006709F9">
            <w:pPr>
              <w:autoSpaceDE w:val="0"/>
              <w:autoSpaceDN w:val="0"/>
              <w:adjustRightInd w:val="0"/>
              <w:jc w:val="center"/>
              <w:rPr>
                <w:b/>
                <w:sz w:val="28"/>
                <w:szCs w:val="28"/>
              </w:rPr>
            </w:pPr>
            <w:r w:rsidRPr="00037B35">
              <w:rPr>
                <w:b/>
                <w:bCs/>
                <w:iCs/>
                <w:sz w:val="28"/>
                <w:szCs w:val="28"/>
              </w:rPr>
              <w:t xml:space="preserve">І. Профіль освітньої програми зі спеціальності </w:t>
            </w:r>
            <w:r w:rsidRPr="00037B35">
              <w:rPr>
                <w:b/>
                <w:sz w:val="28"/>
                <w:szCs w:val="28"/>
              </w:rPr>
              <w:t xml:space="preserve">054 «Соціологія» </w:t>
            </w:r>
          </w:p>
          <w:p w14:paraId="08EC0956" w14:textId="77777777" w:rsidR="00091E83" w:rsidRPr="00037B35" w:rsidRDefault="00091E83" w:rsidP="006709F9">
            <w:pPr>
              <w:autoSpaceDE w:val="0"/>
              <w:autoSpaceDN w:val="0"/>
              <w:adjustRightInd w:val="0"/>
              <w:jc w:val="center"/>
              <w:rPr>
                <w:b/>
                <w:bCs/>
                <w:iCs/>
              </w:rPr>
            </w:pPr>
          </w:p>
        </w:tc>
      </w:tr>
      <w:tr w:rsidR="00091E83" w:rsidRPr="00037B35" w14:paraId="7700F9BD" w14:textId="77777777" w:rsidTr="006709F9">
        <w:trPr>
          <w:trHeight w:val="20"/>
        </w:trPr>
        <w:tc>
          <w:tcPr>
            <w:tcW w:w="9322" w:type="dxa"/>
            <w:gridSpan w:val="4"/>
            <w:tcBorders>
              <w:top w:val="single" w:sz="4" w:space="0" w:color="auto"/>
            </w:tcBorders>
            <w:shd w:val="clear" w:color="auto" w:fill="BFBFBF" w:themeFill="background1" w:themeFillShade="BF"/>
            <w:vAlign w:val="center"/>
          </w:tcPr>
          <w:p w14:paraId="3D36B66B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</w:rPr>
            </w:pPr>
            <w:r w:rsidRPr="00037B35">
              <w:rPr>
                <w:b/>
              </w:rPr>
              <w:t>1 – Загальна інформація</w:t>
            </w:r>
          </w:p>
        </w:tc>
      </w:tr>
      <w:tr w:rsidR="00091E83" w:rsidRPr="00037B35" w14:paraId="370A29BB" w14:textId="77777777" w:rsidTr="006709F9">
        <w:trPr>
          <w:trHeight w:val="20"/>
        </w:trPr>
        <w:tc>
          <w:tcPr>
            <w:tcW w:w="2376" w:type="dxa"/>
            <w:gridSpan w:val="3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7B79C3D0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76" w:lineRule="auto"/>
              <w:rPr>
                <w:b/>
                <w:iCs/>
              </w:rPr>
            </w:pPr>
            <w:r w:rsidRPr="00037B35">
              <w:rPr>
                <w:b/>
                <w:iCs/>
              </w:rPr>
              <w:t>Вищий навчальний заклад та структурний підрозділ</w:t>
            </w:r>
          </w:p>
        </w:tc>
        <w:tc>
          <w:tcPr>
            <w:tcW w:w="6946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095A0205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76" w:lineRule="auto"/>
            </w:pPr>
            <w:r w:rsidRPr="00037B35">
              <w:rPr>
                <w:lang w:val="ru-RU"/>
              </w:rPr>
              <w:t>Н</w:t>
            </w:r>
            <w:proofErr w:type="spellStart"/>
            <w:r w:rsidRPr="00037B35">
              <w:t>аціональний</w:t>
            </w:r>
            <w:proofErr w:type="spellEnd"/>
            <w:r w:rsidRPr="00037B35">
              <w:t xml:space="preserve"> технічний університет «Харківський політехнічний інститут»</w:t>
            </w:r>
          </w:p>
          <w:p w14:paraId="5D0C2C3E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76" w:lineRule="auto"/>
              <w:rPr>
                <w:iCs/>
              </w:rPr>
            </w:pPr>
            <w:r w:rsidRPr="00037B35">
              <w:t xml:space="preserve">факультет соціально-гуманітарних технологій </w:t>
            </w:r>
          </w:p>
        </w:tc>
      </w:tr>
      <w:tr w:rsidR="00091E83" w:rsidRPr="00037B35" w14:paraId="37A4E269" w14:textId="77777777" w:rsidTr="006709F9">
        <w:trPr>
          <w:trHeight w:val="20"/>
        </w:trPr>
        <w:tc>
          <w:tcPr>
            <w:tcW w:w="2376" w:type="dxa"/>
            <w:gridSpan w:val="3"/>
            <w:tcBorders>
              <w:top w:val="single" w:sz="4" w:space="0" w:color="auto"/>
            </w:tcBorders>
            <w:shd w:val="clear" w:color="auto" w:fill="auto"/>
          </w:tcPr>
          <w:p w14:paraId="1BEFB14B" w14:textId="77777777" w:rsidR="00091E83" w:rsidRPr="00037B35" w:rsidRDefault="00091E83" w:rsidP="007239BB">
            <w:pPr>
              <w:autoSpaceDE w:val="0"/>
              <w:autoSpaceDN w:val="0"/>
              <w:adjustRightInd w:val="0"/>
              <w:jc w:val="both"/>
              <w:rPr>
                <w:b/>
                <w:iCs/>
              </w:rPr>
            </w:pPr>
            <w:r w:rsidRPr="00037B35">
              <w:rPr>
                <w:b/>
                <w:iCs/>
              </w:rPr>
              <w:t>Ступінь вищої освіти та назва кваліфікації мовою ор</w:t>
            </w:r>
            <w:r w:rsidR="007239BB" w:rsidRPr="00037B35">
              <w:rPr>
                <w:b/>
                <w:iCs/>
              </w:rPr>
              <w:t>и</w:t>
            </w:r>
            <w:r w:rsidRPr="00037B35">
              <w:rPr>
                <w:b/>
                <w:iCs/>
              </w:rPr>
              <w:t>гінал</w:t>
            </w:r>
            <w:r w:rsidR="007239BB" w:rsidRPr="00037B35">
              <w:rPr>
                <w:b/>
                <w:iCs/>
              </w:rPr>
              <w:t>у</w:t>
            </w:r>
          </w:p>
        </w:tc>
        <w:tc>
          <w:tcPr>
            <w:tcW w:w="6946" w:type="dxa"/>
            <w:tcBorders>
              <w:top w:val="single" w:sz="4" w:space="0" w:color="auto"/>
            </w:tcBorders>
            <w:shd w:val="clear" w:color="auto" w:fill="auto"/>
          </w:tcPr>
          <w:p w14:paraId="5571533A" w14:textId="77777777" w:rsidR="00091E83" w:rsidRPr="00037B35" w:rsidRDefault="00091E83" w:rsidP="006709F9">
            <w:pPr>
              <w:autoSpaceDE w:val="0"/>
              <w:autoSpaceDN w:val="0"/>
              <w:adjustRightInd w:val="0"/>
              <w:jc w:val="both"/>
              <w:rPr>
                <w:iCs/>
              </w:rPr>
            </w:pPr>
            <w:r w:rsidRPr="00037B35">
              <w:rPr>
                <w:iCs/>
              </w:rPr>
              <w:t xml:space="preserve">Магістр. </w:t>
            </w:r>
          </w:p>
          <w:p w14:paraId="7792AEC2" w14:textId="77777777" w:rsidR="00091E83" w:rsidRPr="00037B35" w:rsidRDefault="00091E83" w:rsidP="006709F9">
            <w:pPr>
              <w:autoSpaceDE w:val="0"/>
              <w:autoSpaceDN w:val="0"/>
              <w:adjustRightInd w:val="0"/>
              <w:jc w:val="both"/>
              <w:rPr>
                <w:iCs/>
              </w:rPr>
            </w:pPr>
            <w:r w:rsidRPr="00037B35">
              <w:rPr>
                <w:iCs/>
              </w:rPr>
              <w:t>Магістр з соціології.</w:t>
            </w:r>
          </w:p>
          <w:p w14:paraId="51474EBF" w14:textId="77777777" w:rsidR="00091E83" w:rsidRPr="00037B35" w:rsidRDefault="00091E83" w:rsidP="006709F9">
            <w:pPr>
              <w:autoSpaceDE w:val="0"/>
              <w:autoSpaceDN w:val="0"/>
              <w:adjustRightInd w:val="0"/>
              <w:jc w:val="both"/>
              <w:rPr>
                <w:b/>
                <w:bCs/>
                <w:iCs/>
              </w:rPr>
            </w:pPr>
          </w:p>
        </w:tc>
      </w:tr>
      <w:tr w:rsidR="00091E83" w:rsidRPr="00037B35" w14:paraId="72593182" w14:textId="77777777" w:rsidTr="006709F9">
        <w:trPr>
          <w:trHeight w:val="20"/>
        </w:trPr>
        <w:tc>
          <w:tcPr>
            <w:tcW w:w="2376" w:type="dxa"/>
            <w:gridSpan w:val="3"/>
            <w:shd w:val="clear" w:color="auto" w:fill="auto"/>
          </w:tcPr>
          <w:p w14:paraId="4B8E94A2" w14:textId="77777777" w:rsidR="00091E83" w:rsidRPr="00037B35" w:rsidRDefault="00091E83" w:rsidP="006709F9">
            <w:pPr>
              <w:autoSpaceDE w:val="0"/>
              <w:autoSpaceDN w:val="0"/>
              <w:adjustRightInd w:val="0"/>
              <w:jc w:val="both"/>
              <w:rPr>
                <w:b/>
                <w:bCs/>
              </w:rPr>
            </w:pPr>
            <w:r w:rsidRPr="00037B35">
              <w:rPr>
                <w:b/>
                <w:bCs/>
              </w:rPr>
              <w:t>Офіційна назва освітньої програми</w:t>
            </w:r>
          </w:p>
        </w:tc>
        <w:tc>
          <w:tcPr>
            <w:tcW w:w="6946" w:type="dxa"/>
            <w:shd w:val="clear" w:color="auto" w:fill="auto"/>
          </w:tcPr>
          <w:p w14:paraId="37E8F76C" w14:textId="77777777" w:rsidR="00091E83" w:rsidRPr="00037B35" w:rsidRDefault="00091E83" w:rsidP="006709F9">
            <w:pPr>
              <w:autoSpaceDE w:val="0"/>
              <w:autoSpaceDN w:val="0"/>
              <w:adjustRightInd w:val="0"/>
              <w:jc w:val="both"/>
            </w:pPr>
            <w:r w:rsidRPr="00037B35">
              <w:t>Освітньо-професійна програма.</w:t>
            </w:r>
          </w:p>
          <w:p w14:paraId="7F68CBA3" w14:textId="77777777" w:rsidR="00091E83" w:rsidRPr="00037B35" w:rsidRDefault="00091E83" w:rsidP="00560A26">
            <w:pPr>
              <w:autoSpaceDE w:val="0"/>
              <w:autoSpaceDN w:val="0"/>
              <w:adjustRightInd w:val="0"/>
              <w:jc w:val="both"/>
            </w:pPr>
            <w:r w:rsidRPr="00037B35">
              <w:rPr>
                <w:bCs/>
              </w:rPr>
              <w:t>«</w:t>
            </w:r>
            <w:r w:rsidR="00560A26" w:rsidRPr="00037B35">
              <w:rPr>
                <w:bCs/>
              </w:rPr>
              <w:t>Соці</w:t>
            </w:r>
            <w:r w:rsidR="00560A26">
              <w:rPr>
                <w:bCs/>
              </w:rPr>
              <w:t>альні технології в економіці</w:t>
            </w:r>
            <w:r w:rsidRPr="00037B35">
              <w:rPr>
                <w:bCs/>
              </w:rPr>
              <w:t>»</w:t>
            </w:r>
          </w:p>
        </w:tc>
      </w:tr>
      <w:tr w:rsidR="00091E83" w:rsidRPr="00037B35" w14:paraId="2B5E493E" w14:textId="77777777" w:rsidTr="006709F9">
        <w:trPr>
          <w:trHeight w:val="20"/>
        </w:trPr>
        <w:tc>
          <w:tcPr>
            <w:tcW w:w="2376" w:type="dxa"/>
            <w:gridSpan w:val="3"/>
            <w:shd w:val="clear" w:color="auto" w:fill="auto"/>
            <w:vAlign w:val="center"/>
          </w:tcPr>
          <w:p w14:paraId="62CD4DD2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76" w:lineRule="auto"/>
              <w:rPr>
                <w:b/>
                <w:iCs/>
              </w:rPr>
            </w:pPr>
            <w:r w:rsidRPr="00037B35">
              <w:rPr>
                <w:b/>
                <w:iCs/>
              </w:rPr>
              <w:t>Тип диплому та обсяг освітньої програми</w:t>
            </w:r>
          </w:p>
        </w:tc>
        <w:tc>
          <w:tcPr>
            <w:tcW w:w="6946" w:type="dxa"/>
            <w:shd w:val="clear" w:color="auto" w:fill="auto"/>
            <w:vAlign w:val="center"/>
          </w:tcPr>
          <w:p w14:paraId="792F6C65" w14:textId="77777777" w:rsidR="00091E83" w:rsidRPr="00037B35" w:rsidRDefault="00091E83" w:rsidP="007239BB">
            <w:pPr>
              <w:autoSpaceDE w:val="0"/>
              <w:autoSpaceDN w:val="0"/>
              <w:adjustRightInd w:val="0"/>
              <w:spacing w:line="276" w:lineRule="auto"/>
              <w:rPr>
                <w:iCs/>
              </w:rPr>
            </w:pPr>
            <w:r w:rsidRPr="00037B35">
              <w:rPr>
                <w:iCs/>
              </w:rPr>
              <w:t>Одиничний, .</w:t>
            </w:r>
            <w:r w:rsidRPr="00037B35">
              <w:t>90 кредитів ЄКТС, термін навчання 1</w:t>
            </w:r>
            <w:r w:rsidR="007239BB" w:rsidRPr="00037B35">
              <w:t xml:space="preserve"> рік 4 місяці</w:t>
            </w:r>
          </w:p>
        </w:tc>
      </w:tr>
      <w:tr w:rsidR="00091E83" w:rsidRPr="00037B35" w14:paraId="7F4D4740" w14:textId="77777777" w:rsidTr="006709F9">
        <w:trPr>
          <w:trHeight w:val="20"/>
        </w:trPr>
        <w:tc>
          <w:tcPr>
            <w:tcW w:w="2376" w:type="dxa"/>
            <w:gridSpan w:val="3"/>
            <w:shd w:val="clear" w:color="auto" w:fill="auto"/>
          </w:tcPr>
          <w:p w14:paraId="5B2C8E63" w14:textId="77777777" w:rsidR="00091E83" w:rsidRPr="00037B35" w:rsidRDefault="00091E83" w:rsidP="006709F9">
            <w:pPr>
              <w:autoSpaceDE w:val="0"/>
              <w:autoSpaceDN w:val="0"/>
              <w:adjustRightInd w:val="0"/>
              <w:jc w:val="both"/>
              <w:rPr>
                <w:b/>
                <w:iCs/>
              </w:rPr>
            </w:pPr>
            <w:r w:rsidRPr="00037B35">
              <w:rPr>
                <w:b/>
                <w:iCs/>
              </w:rPr>
              <w:t>Наявність акредитації</w:t>
            </w:r>
          </w:p>
        </w:tc>
        <w:tc>
          <w:tcPr>
            <w:tcW w:w="6946" w:type="dxa"/>
            <w:shd w:val="clear" w:color="auto" w:fill="auto"/>
          </w:tcPr>
          <w:p w14:paraId="575F5503" w14:textId="77777777" w:rsidR="00091E83" w:rsidRPr="00037B35" w:rsidRDefault="007239BB" w:rsidP="00984277">
            <w:pPr>
              <w:spacing w:line="360" w:lineRule="auto"/>
              <w:rPr>
                <w:lang w:val="ru-RU"/>
              </w:rPr>
            </w:pPr>
            <w:r w:rsidRPr="00037B35">
              <w:t xml:space="preserve">Сертифікат про акредитацію: серія </w:t>
            </w:r>
            <w:r w:rsidR="00984277" w:rsidRPr="00037B35">
              <w:t>У</w:t>
            </w:r>
            <w:r w:rsidRPr="00037B35">
              <w:t xml:space="preserve">Д № </w:t>
            </w:r>
            <w:r w:rsidR="00984277" w:rsidRPr="00037B35">
              <w:t>21002096</w:t>
            </w:r>
            <w:r w:rsidRPr="00037B35">
              <w:t xml:space="preserve"> від 2</w:t>
            </w:r>
            <w:r w:rsidR="00984277" w:rsidRPr="00037B35">
              <w:t>8</w:t>
            </w:r>
            <w:r w:rsidRPr="00037B35">
              <w:t xml:space="preserve"> </w:t>
            </w:r>
            <w:r w:rsidR="00984277" w:rsidRPr="00037B35">
              <w:t>лютого</w:t>
            </w:r>
            <w:r w:rsidRPr="00037B35">
              <w:t xml:space="preserve"> 2018 р.</w:t>
            </w:r>
            <w:r w:rsidR="00E37E32" w:rsidRPr="00037B35">
              <w:t xml:space="preserve"> </w:t>
            </w:r>
          </w:p>
        </w:tc>
      </w:tr>
      <w:tr w:rsidR="00091E83" w:rsidRPr="00037B35" w14:paraId="225298CB" w14:textId="77777777" w:rsidTr="006709F9">
        <w:trPr>
          <w:trHeight w:val="20"/>
        </w:trPr>
        <w:tc>
          <w:tcPr>
            <w:tcW w:w="2376" w:type="dxa"/>
            <w:gridSpan w:val="3"/>
            <w:shd w:val="clear" w:color="auto" w:fill="auto"/>
          </w:tcPr>
          <w:p w14:paraId="52B3696B" w14:textId="77777777" w:rsidR="00091E83" w:rsidRPr="00037B35" w:rsidRDefault="00091E83" w:rsidP="006709F9">
            <w:pPr>
              <w:autoSpaceDE w:val="0"/>
              <w:autoSpaceDN w:val="0"/>
              <w:adjustRightInd w:val="0"/>
              <w:jc w:val="both"/>
              <w:rPr>
                <w:b/>
                <w:iCs/>
              </w:rPr>
            </w:pPr>
            <w:r w:rsidRPr="00037B35">
              <w:rPr>
                <w:b/>
                <w:iCs/>
              </w:rPr>
              <w:t xml:space="preserve">Цикл/рівень </w:t>
            </w:r>
          </w:p>
        </w:tc>
        <w:tc>
          <w:tcPr>
            <w:tcW w:w="6946" w:type="dxa"/>
            <w:shd w:val="clear" w:color="auto" w:fill="auto"/>
          </w:tcPr>
          <w:p w14:paraId="47E021C9" w14:textId="77777777" w:rsidR="00091E83" w:rsidRPr="00037B35" w:rsidRDefault="00543EB6" w:rsidP="006709F9">
            <w:pPr>
              <w:autoSpaceDE w:val="0"/>
              <w:autoSpaceDN w:val="0"/>
              <w:adjustRightInd w:val="0"/>
              <w:jc w:val="both"/>
            </w:pPr>
            <w:r>
              <w:t>НРК України - 7</w:t>
            </w:r>
            <w:r w:rsidR="00091E83" w:rsidRPr="00037B35">
              <w:t xml:space="preserve"> рівень.</w:t>
            </w:r>
          </w:p>
          <w:p w14:paraId="7C7CF5C8" w14:textId="77777777" w:rsidR="00091E83" w:rsidRPr="00037B35" w:rsidRDefault="00091E83" w:rsidP="006709F9">
            <w:pPr>
              <w:autoSpaceDE w:val="0"/>
              <w:autoSpaceDN w:val="0"/>
              <w:adjustRightInd w:val="0"/>
              <w:jc w:val="both"/>
              <w:rPr>
                <w:bCs/>
              </w:rPr>
            </w:pPr>
            <w:r w:rsidRPr="00037B35">
              <w:rPr>
                <w:bCs/>
                <w:lang w:val="en-US"/>
              </w:rPr>
              <w:t>FQ</w:t>
            </w:r>
            <w:r w:rsidRPr="00037B35">
              <w:rPr>
                <w:bCs/>
              </w:rPr>
              <w:t>-</w:t>
            </w:r>
            <w:r w:rsidRPr="00037B35">
              <w:rPr>
                <w:bCs/>
                <w:lang w:val="en-US"/>
              </w:rPr>
              <w:t>EHEA</w:t>
            </w:r>
            <w:r w:rsidRPr="00037B35">
              <w:rPr>
                <w:bCs/>
              </w:rPr>
              <w:t xml:space="preserve"> - другий цикл </w:t>
            </w:r>
          </w:p>
          <w:p w14:paraId="60EDEAB9" w14:textId="77777777" w:rsidR="00091E83" w:rsidRPr="00037B35" w:rsidRDefault="00091E83" w:rsidP="006709F9">
            <w:pPr>
              <w:autoSpaceDE w:val="0"/>
              <w:autoSpaceDN w:val="0"/>
              <w:adjustRightInd w:val="0"/>
              <w:jc w:val="both"/>
            </w:pPr>
            <w:r w:rsidRPr="00037B35">
              <w:rPr>
                <w:shd w:val="clear" w:color="auto" w:fill="FFFFFF"/>
              </w:rPr>
              <w:t>EQF LLL – 7 рівень</w:t>
            </w:r>
            <w:r w:rsidRPr="00037B35">
              <w:rPr>
                <w:bCs/>
              </w:rPr>
              <w:t xml:space="preserve">  </w:t>
            </w:r>
          </w:p>
        </w:tc>
      </w:tr>
      <w:tr w:rsidR="00091E83" w:rsidRPr="00037B35" w14:paraId="14072EFA" w14:textId="77777777" w:rsidTr="006709F9">
        <w:trPr>
          <w:trHeight w:val="20"/>
        </w:trPr>
        <w:tc>
          <w:tcPr>
            <w:tcW w:w="2376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5BC7890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76" w:lineRule="auto"/>
              <w:rPr>
                <w:b/>
                <w:iCs/>
              </w:rPr>
            </w:pPr>
            <w:r w:rsidRPr="00037B35">
              <w:rPr>
                <w:b/>
                <w:iCs/>
              </w:rPr>
              <w:t>Передумови</w:t>
            </w:r>
          </w:p>
        </w:tc>
        <w:tc>
          <w:tcPr>
            <w:tcW w:w="694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A6A1DD4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76" w:lineRule="auto"/>
              <w:rPr>
                <w:lang w:val="ru-RU"/>
              </w:rPr>
            </w:pPr>
            <w:r w:rsidRPr="00037B35">
              <w:t xml:space="preserve">наявність ступеня </w:t>
            </w:r>
            <w:r w:rsidRPr="00037B35">
              <w:rPr>
                <w:lang w:val="ru-RU"/>
              </w:rPr>
              <w:t>«</w:t>
            </w:r>
            <w:r w:rsidRPr="00037B35">
              <w:t>бакалавр</w:t>
            </w:r>
            <w:r w:rsidRPr="00037B35">
              <w:rPr>
                <w:lang w:val="ru-RU"/>
              </w:rPr>
              <w:t>».</w:t>
            </w:r>
          </w:p>
        </w:tc>
      </w:tr>
      <w:tr w:rsidR="00091E83" w:rsidRPr="00037B35" w14:paraId="2846DE24" w14:textId="77777777" w:rsidTr="006709F9">
        <w:trPr>
          <w:trHeight w:val="20"/>
        </w:trPr>
        <w:tc>
          <w:tcPr>
            <w:tcW w:w="2376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2A1E1F1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76" w:lineRule="auto"/>
              <w:rPr>
                <w:b/>
                <w:iCs/>
              </w:rPr>
            </w:pPr>
            <w:r w:rsidRPr="00037B35">
              <w:rPr>
                <w:b/>
                <w:iCs/>
              </w:rPr>
              <w:t>Мова викладання</w:t>
            </w:r>
          </w:p>
        </w:tc>
        <w:tc>
          <w:tcPr>
            <w:tcW w:w="694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765D270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76" w:lineRule="auto"/>
            </w:pPr>
            <w:r w:rsidRPr="00037B35">
              <w:t>Українська мова.</w:t>
            </w:r>
          </w:p>
        </w:tc>
      </w:tr>
      <w:tr w:rsidR="00091E83" w:rsidRPr="00037B35" w14:paraId="56622B4E" w14:textId="77777777" w:rsidTr="006709F9">
        <w:trPr>
          <w:trHeight w:val="20"/>
        </w:trPr>
        <w:tc>
          <w:tcPr>
            <w:tcW w:w="2376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1C4E18C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76" w:lineRule="auto"/>
              <w:rPr>
                <w:b/>
                <w:iCs/>
              </w:rPr>
            </w:pPr>
            <w:r w:rsidRPr="00037B35">
              <w:rPr>
                <w:b/>
                <w:iCs/>
              </w:rPr>
              <w:t>Термін дії освітньої програми</w:t>
            </w:r>
          </w:p>
        </w:tc>
        <w:tc>
          <w:tcPr>
            <w:tcW w:w="694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90D82DD" w14:textId="77777777" w:rsidR="00091E83" w:rsidRPr="00037B35" w:rsidRDefault="00543EB6" w:rsidP="006709F9">
            <w:pPr>
              <w:autoSpaceDE w:val="0"/>
              <w:autoSpaceDN w:val="0"/>
              <w:adjustRightInd w:val="0"/>
              <w:rPr>
                <w:bCs/>
              </w:rPr>
            </w:pPr>
            <w:r>
              <w:rPr>
                <w:bCs/>
              </w:rPr>
              <w:t>Оновлюється щорічно</w:t>
            </w:r>
          </w:p>
        </w:tc>
      </w:tr>
      <w:tr w:rsidR="00091E83" w:rsidRPr="00037B35" w14:paraId="6180B3C6" w14:textId="77777777" w:rsidTr="006709F9">
        <w:trPr>
          <w:trHeight w:val="20"/>
        </w:trPr>
        <w:tc>
          <w:tcPr>
            <w:tcW w:w="2376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F243312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76" w:lineRule="auto"/>
              <w:rPr>
                <w:b/>
                <w:iCs/>
              </w:rPr>
            </w:pPr>
            <w:r w:rsidRPr="00037B35">
              <w:rPr>
                <w:b/>
                <w:iCs/>
              </w:rPr>
              <w:t>Інтернет – адреса постійного розміщення опису освітньої програми</w:t>
            </w:r>
          </w:p>
        </w:tc>
        <w:tc>
          <w:tcPr>
            <w:tcW w:w="694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AC7E3F2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76" w:lineRule="auto"/>
              <w:rPr>
                <w:bCs/>
              </w:rPr>
            </w:pPr>
            <w:r w:rsidRPr="00037B35">
              <w:rPr>
                <w:bCs/>
              </w:rPr>
              <w:t>http://web.kpi.kharkov.ua/sp/054-sotsiologiya-magistr/</w:t>
            </w:r>
          </w:p>
        </w:tc>
      </w:tr>
      <w:tr w:rsidR="00091E83" w:rsidRPr="00037B35" w14:paraId="687CF403" w14:textId="77777777" w:rsidTr="006709F9">
        <w:trPr>
          <w:trHeight w:val="20"/>
        </w:trPr>
        <w:tc>
          <w:tcPr>
            <w:tcW w:w="9322" w:type="dxa"/>
            <w:gridSpan w:val="4"/>
            <w:shd w:val="clear" w:color="auto" w:fill="D9D9D9"/>
          </w:tcPr>
          <w:p w14:paraId="217D8C52" w14:textId="77777777" w:rsidR="00091E83" w:rsidRPr="00037B35" w:rsidRDefault="00091E83" w:rsidP="006709F9">
            <w:pPr>
              <w:autoSpaceDE w:val="0"/>
              <w:autoSpaceDN w:val="0"/>
              <w:adjustRightInd w:val="0"/>
              <w:jc w:val="center"/>
              <w:rPr>
                <w:b/>
                <w:bCs/>
              </w:rPr>
            </w:pPr>
            <w:r w:rsidRPr="00037B35">
              <w:rPr>
                <w:b/>
                <w:bCs/>
              </w:rPr>
              <w:t>2 - Мета освітньої програми</w:t>
            </w:r>
          </w:p>
        </w:tc>
      </w:tr>
      <w:tr w:rsidR="00091E83" w:rsidRPr="00037B35" w14:paraId="4230023B" w14:textId="77777777" w:rsidTr="006709F9">
        <w:trPr>
          <w:trHeight w:val="564"/>
        </w:trPr>
        <w:tc>
          <w:tcPr>
            <w:tcW w:w="9322" w:type="dxa"/>
            <w:gridSpan w:val="4"/>
            <w:tcBorders>
              <w:bottom w:val="single" w:sz="4" w:space="0" w:color="auto"/>
            </w:tcBorders>
            <w:shd w:val="clear" w:color="auto" w:fill="auto"/>
          </w:tcPr>
          <w:p w14:paraId="1CAA0935" w14:textId="77777777" w:rsidR="00091E83" w:rsidRPr="00037B35" w:rsidRDefault="00091E83" w:rsidP="006709F9">
            <w:pPr>
              <w:autoSpaceDE w:val="0"/>
              <w:autoSpaceDN w:val="0"/>
              <w:adjustRightInd w:val="0"/>
              <w:jc w:val="both"/>
            </w:pPr>
            <w:r w:rsidRPr="00037B35">
              <w:t xml:space="preserve">Підготовка магістра з соціології, які володіють належними </w:t>
            </w:r>
            <w:proofErr w:type="spellStart"/>
            <w:r w:rsidRPr="00037B35">
              <w:t>компетентностями</w:t>
            </w:r>
            <w:proofErr w:type="spellEnd"/>
            <w:r w:rsidRPr="00037B35">
              <w:t>, необхідними для здійснення с</w:t>
            </w:r>
            <w:r w:rsidRPr="00037B35">
              <w:rPr>
                <w:bCs/>
                <w:lang w:eastAsia="uk-UA"/>
              </w:rPr>
              <w:t>оціологічного супроводу управління соціально-економічними процесами в організаціях та  соціологічного забезпечення маркетингової та рекламної діяльності</w:t>
            </w:r>
          </w:p>
        </w:tc>
      </w:tr>
      <w:tr w:rsidR="00091E83" w:rsidRPr="00037B35" w14:paraId="127861F3" w14:textId="77777777" w:rsidTr="006709F9">
        <w:trPr>
          <w:trHeight w:val="331"/>
        </w:trPr>
        <w:tc>
          <w:tcPr>
            <w:tcW w:w="9322" w:type="dxa"/>
            <w:gridSpan w:val="4"/>
            <w:shd w:val="clear" w:color="auto" w:fill="D9D9D9"/>
            <w:vAlign w:val="center"/>
          </w:tcPr>
          <w:p w14:paraId="46D27251" w14:textId="77777777" w:rsidR="00091E83" w:rsidRPr="00037B35" w:rsidRDefault="00091E83" w:rsidP="006709F9">
            <w:pPr>
              <w:autoSpaceDE w:val="0"/>
              <w:autoSpaceDN w:val="0"/>
              <w:adjustRightInd w:val="0"/>
              <w:jc w:val="center"/>
              <w:rPr>
                <w:b/>
                <w:bCs/>
              </w:rPr>
            </w:pPr>
            <w:r w:rsidRPr="00037B35">
              <w:rPr>
                <w:b/>
                <w:bCs/>
              </w:rPr>
              <w:t>3 - Характеристика освітньої програми</w:t>
            </w:r>
          </w:p>
        </w:tc>
      </w:tr>
      <w:tr w:rsidR="00091E83" w:rsidRPr="00037B35" w14:paraId="010F12ED" w14:textId="77777777" w:rsidTr="006709F9">
        <w:trPr>
          <w:trHeight w:val="20"/>
        </w:trPr>
        <w:tc>
          <w:tcPr>
            <w:tcW w:w="2093" w:type="dxa"/>
            <w:vAlign w:val="center"/>
          </w:tcPr>
          <w:p w14:paraId="2F52568F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037B35">
              <w:rPr>
                <w:b/>
                <w:iCs/>
              </w:rPr>
              <w:t>Предметна</w:t>
            </w:r>
          </w:p>
          <w:p w14:paraId="04CF7708" w14:textId="77777777" w:rsidR="00091E83" w:rsidRPr="00037B35" w:rsidRDefault="00091E83" w:rsidP="007239BB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037B35">
              <w:rPr>
                <w:b/>
                <w:iCs/>
              </w:rPr>
              <w:t xml:space="preserve">область (галузь знань, спеціальність, </w:t>
            </w:r>
            <w:r w:rsidR="007239BB" w:rsidRPr="00037B35">
              <w:rPr>
                <w:b/>
                <w:iCs/>
              </w:rPr>
              <w:t>програма</w:t>
            </w:r>
            <w:r w:rsidRPr="00037B35">
              <w:rPr>
                <w:b/>
                <w:iCs/>
              </w:rPr>
              <w:t>)</w:t>
            </w:r>
          </w:p>
        </w:tc>
        <w:tc>
          <w:tcPr>
            <w:tcW w:w="7229" w:type="dxa"/>
            <w:gridSpan w:val="3"/>
            <w:vAlign w:val="center"/>
          </w:tcPr>
          <w:p w14:paraId="26162189" w14:textId="77777777" w:rsidR="00091E83" w:rsidRPr="00037B35" w:rsidRDefault="00091E83" w:rsidP="006709F9">
            <w:pPr>
              <w:pStyle w:val="14"/>
              <w:ind w:left="176"/>
              <w:rPr>
                <w:rFonts w:ascii="Times New Roman" w:hAnsi="Times New Roman"/>
                <w:sz w:val="24"/>
                <w:szCs w:val="24"/>
              </w:rPr>
            </w:pPr>
            <w:r w:rsidRPr="00037B35">
              <w:rPr>
                <w:rFonts w:ascii="Times New Roman" w:hAnsi="Times New Roman"/>
                <w:sz w:val="24"/>
                <w:szCs w:val="24"/>
              </w:rPr>
              <w:t>05 Соціальні та поведінкові науки.</w:t>
            </w:r>
          </w:p>
          <w:p w14:paraId="3A113E04" w14:textId="77777777" w:rsidR="00091E83" w:rsidRPr="00037B35" w:rsidRDefault="00091E83" w:rsidP="006709F9">
            <w:pPr>
              <w:pStyle w:val="14"/>
              <w:ind w:left="176"/>
              <w:rPr>
                <w:rFonts w:ascii="Times New Roman" w:hAnsi="Times New Roman"/>
                <w:sz w:val="24"/>
                <w:szCs w:val="24"/>
              </w:rPr>
            </w:pPr>
            <w:r w:rsidRPr="00037B35">
              <w:rPr>
                <w:rFonts w:ascii="Times New Roman" w:hAnsi="Times New Roman"/>
                <w:sz w:val="24"/>
                <w:szCs w:val="24"/>
              </w:rPr>
              <w:t>Спеціальність - 054 «Соціологія».</w:t>
            </w:r>
          </w:p>
          <w:p w14:paraId="4284F09A" w14:textId="77777777" w:rsidR="00091E83" w:rsidRPr="00037B35" w:rsidRDefault="007239BB" w:rsidP="00560A26">
            <w:pPr>
              <w:pStyle w:val="14"/>
              <w:ind w:left="176"/>
              <w:rPr>
                <w:rFonts w:ascii="Times New Roman" w:hAnsi="Times New Roman"/>
                <w:bCs/>
                <w:sz w:val="24"/>
                <w:szCs w:val="24"/>
              </w:rPr>
            </w:pPr>
            <w:r w:rsidRPr="00037B35">
              <w:rPr>
                <w:rFonts w:ascii="Times New Roman" w:hAnsi="Times New Roman"/>
                <w:bCs/>
                <w:sz w:val="24"/>
                <w:szCs w:val="24"/>
              </w:rPr>
              <w:t>Програма: Соці</w:t>
            </w:r>
            <w:r w:rsidR="00560A26">
              <w:rPr>
                <w:rFonts w:ascii="Times New Roman" w:hAnsi="Times New Roman"/>
                <w:bCs/>
                <w:sz w:val="24"/>
                <w:szCs w:val="24"/>
              </w:rPr>
              <w:t>альні технології в економіці</w:t>
            </w:r>
            <w:r w:rsidRPr="00037B35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</w:p>
        </w:tc>
      </w:tr>
      <w:tr w:rsidR="00091E83" w:rsidRPr="00037B35" w14:paraId="200187ED" w14:textId="77777777" w:rsidTr="006709F9">
        <w:trPr>
          <w:trHeight w:val="20"/>
        </w:trPr>
        <w:tc>
          <w:tcPr>
            <w:tcW w:w="2093" w:type="dxa"/>
            <w:vAlign w:val="center"/>
          </w:tcPr>
          <w:p w14:paraId="3A55AC72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037B35">
              <w:rPr>
                <w:b/>
                <w:iCs/>
              </w:rPr>
              <w:t>Орієнтація освітньої</w:t>
            </w:r>
          </w:p>
          <w:p w14:paraId="03C55A8D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037B35">
              <w:rPr>
                <w:b/>
                <w:iCs/>
              </w:rPr>
              <w:t>програми</w:t>
            </w:r>
          </w:p>
        </w:tc>
        <w:tc>
          <w:tcPr>
            <w:tcW w:w="7229" w:type="dxa"/>
            <w:gridSpan w:val="3"/>
            <w:vAlign w:val="center"/>
          </w:tcPr>
          <w:p w14:paraId="452F7697" w14:textId="77777777" w:rsidR="00091E83" w:rsidRPr="00037B35" w:rsidRDefault="00091E83" w:rsidP="006709F9">
            <w:pPr>
              <w:shd w:val="clear" w:color="auto" w:fill="FFFFFF"/>
              <w:spacing w:line="240" w:lineRule="exact"/>
            </w:pPr>
            <w:r w:rsidRPr="00037B35">
              <w:t>Освітньо-професійна; прикладна орієнтація</w:t>
            </w:r>
          </w:p>
          <w:p w14:paraId="48E54E81" w14:textId="77777777" w:rsidR="00091E83" w:rsidRPr="00037B35" w:rsidRDefault="00091E83" w:rsidP="006709F9">
            <w:pPr>
              <w:shd w:val="clear" w:color="auto" w:fill="FFFFFF"/>
              <w:spacing w:line="240" w:lineRule="exact"/>
              <w:jc w:val="both"/>
            </w:pPr>
          </w:p>
        </w:tc>
      </w:tr>
      <w:tr w:rsidR="00091E83" w:rsidRPr="00037B35" w14:paraId="2BBD3CA0" w14:textId="77777777" w:rsidTr="006709F9">
        <w:trPr>
          <w:trHeight w:val="698"/>
        </w:trPr>
        <w:tc>
          <w:tcPr>
            <w:tcW w:w="2093" w:type="dxa"/>
            <w:vAlign w:val="center"/>
          </w:tcPr>
          <w:p w14:paraId="75C85980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037B35">
              <w:rPr>
                <w:b/>
                <w:iCs/>
              </w:rPr>
              <w:t>Основний фокус освітньої програми та спеціалізації</w:t>
            </w:r>
          </w:p>
        </w:tc>
        <w:tc>
          <w:tcPr>
            <w:tcW w:w="7229" w:type="dxa"/>
            <w:gridSpan w:val="3"/>
          </w:tcPr>
          <w:p w14:paraId="221E6B81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jc w:val="both"/>
              <w:rPr>
                <w:bCs/>
              </w:rPr>
            </w:pPr>
            <w:r w:rsidRPr="00037B35">
              <w:rPr>
                <w:bCs/>
              </w:rPr>
              <w:t>«</w:t>
            </w:r>
            <w:r w:rsidR="00560A26" w:rsidRPr="00037B35">
              <w:rPr>
                <w:bCs/>
              </w:rPr>
              <w:t xml:space="preserve"> Соці</w:t>
            </w:r>
            <w:r w:rsidR="00560A26">
              <w:rPr>
                <w:bCs/>
              </w:rPr>
              <w:t>альні технології в економіці</w:t>
            </w:r>
            <w:r w:rsidRPr="00037B35">
              <w:rPr>
                <w:bCs/>
              </w:rPr>
              <w:t>»</w:t>
            </w:r>
          </w:p>
          <w:p w14:paraId="040EEBD7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jc w:val="both"/>
              <w:rPr>
                <w:b/>
                <w:bCs/>
              </w:rPr>
            </w:pPr>
            <w:r w:rsidRPr="00037B35">
              <w:rPr>
                <w:bCs/>
              </w:rPr>
              <w:t>спеціальна освіта з</w:t>
            </w:r>
            <w:r w:rsidRPr="00037B35">
              <w:rPr>
                <w:b/>
                <w:bCs/>
              </w:rPr>
              <w:t xml:space="preserve"> </w:t>
            </w:r>
            <w:r w:rsidRPr="00037B35">
              <w:rPr>
                <w:bCs/>
                <w:lang w:eastAsia="uk-UA"/>
              </w:rPr>
              <w:t>соціологічного забезпечення маркетингової та рекламної діяльності</w:t>
            </w:r>
            <w:r w:rsidRPr="00037B35">
              <w:rPr>
                <w:b/>
                <w:bCs/>
              </w:rPr>
              <w:t xml:space="preserve"> /</w:t>
            </w:r>
            <w:r w:rsidRPr="00037B35">
              <w:rPr>
                <w:bCs/>
              </w:rPr>
              <w:t>с</w:t>
            </w:r>
            <w:r w:rsidRPr="00037B35">
              <w:rPr>
                <w:bCs/>
                <w:lang w:eastAsia="uk-UA"/>
              </w:rPr>
              <w:t>оціологічного супроводу управління соціально-економічними процесами в організаціях</w:t>
            </w:r>
          </w:p>
          <w:p w14:paraId="4B7A3E84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jc w:val="both"/>
              <w:rPr>
                <w:b/>
                <w:bCs/>
              </w:rPr>
            </w:pPr>
            <w:r w:rsidRPr="00037B35">
              <w:rPr>
                <w:b/>
                <w:bCs/>
              </w:rPr>
              <w:t>Ключові слова:</w:t>
            </w:r>
            <w:r w:rsidRPr="00037B35">
              <w:t xml:space="preserve"> соціологія управління, персонал, людські ресурси, соціологія маркетингу, споживча поведінка, кадрова безпека, управління персоналом, соціальні організації, соціальні технології, соціальні конфлікти, рекламна діяльність, маркетингова діяльність. </w:t>
            </w:r>
          </w:p>
        </w:tc>
      </w:tr>
      <w:tr w:rsidR="00091E83" w:rsidRPr="00037B35" w14:paraId="3B41DEC2" w14:textId="77777777" w:rsidTr="006709F9">
        <w:trPr>
          <w:trHeight w:val="20"/>
        </w:trPr>
        <w:tc>
          <w:tcPr>
            <w:tcW w:w="2093" w:type="dxa"/>
            <w:vAlign w:val="center"/>
          </w:tcPr>
          <w:p w14:paraId="15CB8478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037B35">
              <w:rPr>
                <w:b/>
                <w:iCs/>
              </w:rPr>
              <w:lastRenderedPageBreak/>
              <w:t>Особливості</w:t>
            </w:r>
          </w:p>
          <w:p w14:paraId="3BA5A7DE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037B35">
              <w:rPr>
                <w:b/>
                <w:iCs/>
              </w:rPr>
              <w:t>програми</w:t>
            </w:r>
          </w:p>
        </w:tc>
        <w:tc>
          <w:tcPr>
            <w:tcW w:w="7229" w:type="dxa"/>
            <w:gridSpan w:val="3"/>
          </w:tcPr>
          <w:p w14:paraId="5D25B2EF" w14:textId="77777777" w:rsidR="00091E83" w:rsidRPr="00037B35" w:rsidRDefault="00091E83" w:rsidP="006709F9">
            <w:pPr>
              <w:shd w:val="clear" w:color="auto" w:fill="FFFFFF"/>
              <w:spacing w:line="240" w:lineRule="exact"/>
              <w:jc w:val="both"/>
            </w:pPr>
            <w:r w:rsidRPr="00037B35">
              <w:t>Програмою передбачена обов’язкова переддипломна практика, що проходить у провідних фахових організаціях</w:t>
            </w:r>
          </w:p>
          <w:p w14:paraId="0A4E5903" w14:textId="77777777" w:rsidR="00091E83" w:rsidRPr="00037B35" w:rsidRDefault="00091E83" w:rsidP="006709F9">
            <w:pPr>
              <w:shd w:val="clear" w:color="auto" w:fill="FFFFFF"/>
              <w:spacing w:line="240" w:lineRule="exact"/>
              <w:jc w:val="both"/>
            </w:pPr>
            <w:r w:rsidRPr="00037B35">
              <w:t xml:space="preserve">Наявність 2 </w:t>
            </w:r>
            <w:r w:rsidR="00E635E8">
              <w:t>профільованих пакетів</w:t>
            </w:r>
            <w:r w:rsidRPr="00037B35">
              <w:t>:</w:t>
            </w:r>
          </w:p>
          <w:p w14:paraId="7AB987ED" w14:textId="77777777" w:rsidR="00091E83" w:rsidRPr="0029560A" w:rsidRDefault="00E635E8" w:rsidP="006709F9">
            <w:pPr>
              <w:pStyle w:val="a5"/>
              <w:shd w:val="clear" w:color="auto" w:fill="FFFFFF"/>
              <w:spacing w:line="240" w:lineRule="exact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9560A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 xml:space="preserve">Пакет </w:t>
            </w:r>
            <w:r w:rsidR="00091E83" w:rsidRPr="0029560A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 xml:space="preserve">1 </w:t>
            </w:r>
            <w:r w:rsidR="00FE442C" w:rsidRPr="0029560A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>HR</w:t>
            </w:r>
            <w:r w:rsidR="00FE442C" w:rsidRPr="006737E6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 xml:space="preserve">, </w:t>
            </w:r>
            <w:proofErr w:type="spellStart"/>
            <w:r w:rsidR="00FE442C" w:rsidRPr="0029560A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>Human</w:t>
            </w:r>
            <w:proofErr w:type="spellEnd"/>
            <w:r w:rsidR="00FE442C" w:rsidRPr="0029560A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 xml:space="preserve"> </w:t>
            </w:r>
            <w:proofErr w:type="spellStart"/>
            <w:r w:rsidR="00FE442C" w:rsidRPr="0029560A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>Resources</w:t>
            </w:r>
            <w:proofErr w:type="spellEnd"/>
            <w:r w:rsidR="00FE442C" w:rsidRPr="006737E6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 xml:space="preserve"> технології.</w:t>
            </w:r>
          </w:p>
          <w:p w14:paraId="3AA08602" w14:textId="77777777" w:rsidR="00091E83" w:rsidRPr="006737E6" w:rsidRDefault="00E635E8" w:rsidP="0029560A">
            <w:pPr>
              <w:pStyle w:val="a5"/>
              <w:shd w:val="clear" w:color="auto" w:fill="FFFFFF"/>
              <w:spacing w:line="240" w:lineRule="exact"/>
              <w:ind w:left="0"/>
              <w:jc w:val="both"/>
              <w:rPr>
                <w:rFonts w:ascii="Times New Roman" w:hAnsi="Times New Roman"/>
                <w:lang w:val="en-US"/>
              </w:rPr>
            </w:pPr>
            <w:r w:rsidRPr="0029560A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 xml:space="preserve">Пакет </w:t>
            </w:r>
            <w:r w:rsidR="00091E83" w:rsidRPr="0029560A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 xml:space="preserve">2 </w:t>
            </w:r>
            <w:r w:rsidR="008439B4" w:rsidRPr="0029560A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>P</w:t>
            </w:r>
            <w:r w:rsidR="008439B4" w:rsidRPr="008439B4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 xml:space="preserve">R, </w:t>
            </w:r>
            <w:proofErr w:type="spellStart"/>
            <w:r w:rsidR="008439B4" w:rsidRPr="008439B4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>Public</w:t>
            </w:r>
            <w:proofErr w:type="spellEnd"/>
            <w:r w:rsidR="008439B4" w:rsidRPr="008439B4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 xml:space="preserve"> </w:t>
            </w:r>
            <w:proofErr w:type="spellStart"/>
            <w:r w:rsidR="008439B4" w:rsidRPr="008439B4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>Relations</w:t>
            </w:r>
            <w:proofErr w:type="spellEnd"/>
            <w:r w:rsidR="00FE442C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 xml:space="preserve"> технології.</w:t>
            </w:r>
          </w:p>
        </w:tc>
      </w:tr>
      <w:tr w:rsidR="00091E83" w:rsidRPr="00037B35" w14:paraId="790AC0D9" w14:textId="77777777" w:rsidTr="006709F9">
        <w:trPr>
          <w:trHeight w:val="350"/>
        </w:trPr>
        <w:tc>
          <w:tcPr>
            <w:tcW w:w="9322" w:type="dxa"/>
            <w:gridSpan w:val="4"/>
            <w:shd w:val="clear" w:color="auto" w:fill="D9D9D9"/>
            <w:vAlign w:val="center"/>
          </w:tcPr>
          <w:p w14:paraId="690B7EC2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jc w:val="center"/>
              <w:rPr>
                <w:b/>
                <w:bCs/>
              </w:rPr>
            </w:pPr>
            <w:r w:rsidRPr="00037B35">
              <w:rPr>
                <w:b/>
                <w:bCs/>
              </w:rPr>
              <w:t>4 – Придатність випускників до працевлаштування та подальшого навчання</w:t>
            </w:r>
          </w:p>
        </w:tc>
      </w:tr>
      <w:tr w:rsidR="00091E83" w:rsidRPr="00037B35" w14:paraId="2D318688" w14:textId="77777777" w:rsidTr="006709F9">
        <w:trPr>
          <w:trHeight w:val="20"/>
        </w:trPr>
        <w:tc>
          <w:tcPr>
            <w:tcW w:w="2376" w:type="dxa"/>
            <w:gridSpan w:val="3"/>
            <w:vAlign w:val="center"/>
          </w:tcPr>
          <w:p w14:paraId="2C954603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037B35">
              <w:rPr>
                <w:b/>
              </w:rPr>
              <w:t>Придатність до п</w:t>
            </w:r>
            <w:r w:rsidRPr="00037B35">
              <w:rPr>
                <w:b/>
                <w:iCs/>
              </w:rPr>
              <w:t xml:space="preserve">рацевлаштування </w:t>
            </w:r>
          </w:p>
        </w:tc>
        <w:tc>
          <w:tcPr>
            <w:tcW w:w="6946" w:type="dxa"/>
          </w:tcPr>
          <w:p w14:paraId="75AB9A42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jc w:val="both"/>
            </w:pPr>
            <w:r w:rsidRPr="00037B35">
              <w:t xml:space="preserve">Відповідні робочі місця в установах та на підприємствах різних галузей діяльності, в науково-дослідних інститутах і лабораторіях, в маркетингових, рекламних та кадрових агенціях, в аналітичних центрах і консалтингових компаніях, в центрах виборчих технологій та соціального захисту населення, органах державного управління та самоврядування на посадах соціальних аналітиків, спеціалістів та головних спеціалістів; керівних посади в установах, службах відділах, що пов’язані з соціальним управлінням, менеджментом персоналу, рекламною та маркетинговою діяльністю, зв’язками з громадськістю. </w:t>
            </w:r>
          </w:p>
          <w:p w14:paraId="5349C685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jc w:val="both"/>
            </w:pPr>
          </w:p>
          <w:p w14:paraId="5051AF90" w14:textId="77777777"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  <w:rPr>
                <w:lang w:eastAsia="uk-UA"/>
              </w:rPr>
            </w:pPr>
            <w:r w:rsidRPr="00E02E9F">
              <w:t>Основна сфера зайнятості відповідає кодам 263, 243 та 242 ISCO-08 Міжнародного стандарту класифікації зайнятості Міжнародної організації праці</w:t>
            </w:r>
            <w:r w:rsidRPr="00E02E9F">
              <w:rPr>
                <w:rStyle w:val="af9"/>
              </w:rPr>
              <w:footnoteReference w:id="1"/>
            </w:r>
            <w:r w:rsidRPr="00E02E9F">
              <w:t>.</w:t>
            </w:r>
          </w:p>
          <w:p w14:paraId="68C8F995" w14:textId="77777777"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</w:pPr>
            <w:r w:rsidRPr="00E02E9F">
              <w:t>2442.1 Науковий співробітник (археографія, археологія, географія, кримінологія, палеографія, соціологія)</w:t>
            </w:r>
          </w:p>
          <w:p w14:paraId="011BB3E8" w14:textId="77777777"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  <w:rPr>
                <w:lang w:eastAsia="uk-UA"/>
              </w:rPr>
            </w:pPr>
            <w:r w:rsidRPr="00E02E9F">
              <w:t>2442.2 Соціолог</w:t>
            </w:r>
          </w:p>
          <w:p w14:paraId="1ED1788A" w14:textId="77777777"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  <w:rPr>
                <w:lang w:eastAsia="uk-UA"/>
              </w:rPr>
            </w:pPr>
            <w:r w:rsidRPr="00E02E9F">
              <w:t xml:space="preserve">           Соціолог промисловий</w:t>
            </w:r>
          </w:p>
          <w:p w14:paraId="650A14E2" w14:textId="77777777"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</w:pPr>
            <w:r w:rsidRPr="00E02E9F">
              <w:t>Фахівець з питань вирішення колективних трудових спорів (конфліктів)</w:t>
            </w:r>
          </w:p>
          <w:p w14:paraId="4ED003C5" w14:textId="77777777"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  <w:rPr>
                <w:lang w:val="ru-RU"/>
              </w:rPr>
            </w:pPr>
            <w:r w:rsidRPr="00E02E9F">
              <w:t>Фахівець з розміщення продуктивних сил та регіональної економіки</w:t>
            </w:r>
          </w:p>
          <w:p w14:paraId="1D2D80AC" w14:textId="77777777"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  <w:rPr>
                <w:lang w:val="ru-RU"/>
              </w:rPr>
            </w:pPr>
          </w:p>
          <w:p w14:paraId="75AE13BC" w14:textId="77777777"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</w:pPr>
            <w:r w:rsidRPr="00E02E9F">
              <w:t>2412.2 Професіонал з розвитку персоналу</w:t>
            </w:r>
          </w:p>
          <w:p w14:paraId="3237F78D" w14:textId="77777777"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</w:pPr>
            <w:r w:rsidRPr="00E02E9F">
              <w:t xml:space="preserve">           </w:t>
            </w:r>
            <w:proofErr w:type="spellStart"/>
            <w:r w:rsidRPr="00E02E9F">
              <w:t>Профконсультант</w:t>
            </w:r>
            <w:proofErr w:type="spellEnd"/>
          </w:p>
          <w:p w14:paraId="2820B790" w14:textId="77777777"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</w:pPr>
            <w:r w:rsidRPr="00E02E9F">
              <w:t xml:space="preserve"> Фахівець з аналізу ринку праці</w:t>
            </w:r>
          </w:p>
          <w:p w14:paraId="0A2ED2E7" w14:textId="77777777"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  <w:rPr>
                <w:lang w:val="ru-RU"/>
              </w:rPr>
            </w:pPr>
            <w:r w:rsidRPr="00E02E9F">
              <w:t xml:space="preserve"> Фахівець з питань зайнятості (</w:t>
            </w:r>
            <w:proofErr w:type="spellStart"/>
            <w:r w:rsidRPr="00E02E9F">
              <w:t>хедхантер</w:t>
            </w:r>
            <w:proofErr w:type="spellEnd"/>
            <w:r w:rsidRPr="00E02E9F">
              <w:t>)</w:t>
            </w:r>
          </w:p>
          <w:p w14:paraId="415D9540" w14:textId="77777777"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  <w:rPr>
                <w:lang w:val="ru-RU"/>
              </w:rPr>
            </w:pPr>
          </w:p>
          <w:p w14:paraId="3E338DF8" w14:textId="77777777"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</w:pPr>
            <w:r w:rsidRPr="00E02E9F">
              <w:t>2412.2 Фахівець з профорієнтації</w:t>
            </w:r>
          </w:p>
          <w:p w14:paraId="5ADA3524" w14:textId="77777777"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</w:pPr>
            <w:r w:rsidRPr="00E02E9F">
              <w:t xml:space="preserve">2419.2 Консультант </w:t>
            </w:r>
          </w:p>
          <w:p w14:paraId="00357BF3" w14:textId="77777777"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</w:pPr>
            <w:r w:rsidRPr="00E02E9F">
              <w:t>Консультант з маркетингу</w:t>
            </w:r>
          </w:p>
          <w:p w14:paraId="1EE0D2E6" w14:textId="77777777"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</w:pPr>
            <w:r w:rsidRPr="00E02E9F">
              <w:t xml:space="preserve">Рекламіст </w:t>
            </w:r>
          </w:p>
          <w:p w14:paraId="32078F2F" w14:textId="77777777"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</w:pPr>
            <w:r w:rsidRPr="00E02E9F">
              <w:t>Фахівець з методів розширення ринку збуту (маркетолог)</w:t>
            </w:r>
          </w:p>
          <w:p w14:paraId="670CC6D4" w14:textId="77777777"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  <w:rPr>
                <w:lang w:eastAsia="uk-UA"/>
              </w:rPr>
            </w:pPr>
            <w:r w:rsidRPr="00E02E9F">
              <w:t xml:space="preserve">           Фахівець із </w:t>
            </w:r>
            <w:proofErr w:type="spellStart"/>
            <w:r w:rsidRPr="00E02E9F">
              <w:t>зв'язків</w:t>
            </w:r>
            <w:proofErr w:type="spellEnd"/>
            <w:r w:rsidRPr="00E02E9F">
              <w:t xml:space="preserve"> з громадськістю та пресою</w:t>
            </w:r>
          </w:p>
          <w:p w14:paraId="70349B2A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jc w:val="both"/>
              <w:rPr>
                <w:b/>
                <w:bCs/>
              </w:rPr>
            </w:pPr>
          </w:p>
        </w:tc>
      </w:tr>
      <w:tr w:rsidR="00091E83" w:rsidRPr="00037B35" w14:paraId="510E83DC" w14:textId="77777777" w:rsidTr="006709F9">
        <w:trPr>
          <w:trHeight w:val="937"/>
        </w:trPr>
        <w:tc>
          <w:tcPr>
            <w:tcW w:w="2376" w:type="dxa"/>
            <w:gridSpan w:val="3"/>
            <w:vAlign w:val="center"/>
          </w:tcPr>
          <w:p w14:paraId="6002D503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037B35">
              <w:rPr>
                <w:b/>
                <w:iCs/>
              </w:rPr>
              <w:t>Подальше навчання</w:t>
            </w:r>
          </w:p>
        </w:tc>
        <w:tc>
          <w:tcPr>
            <w:tcW w:w="6946" w:type="dxa"/>
          </w:tcPr>
          <w:p w14:paraId="67B2CA79" w14:textId="77777777" w:rsidR="00091E83" w:rsidRPr="00037B35" w:rsidRDefault="00091E83" w:rsidP="007239BB">
            <w:pPr>
              <w:autoSpaceDE w:val="0"/>
              <w:autoSpaceDN w:val="0"/>
              <w:adjustRightInd w:val="0"/>
              <w:spacing w:line="240" w:lineRule="exact"/>
              <w:jc w:val="both"/>
            </w:pPr>
            <w:r w:rsidRPr="00037B35">
              <w:t>Може продовжити навчання у ВНЗ України та за кордоном для отримання освітнього ступеню доктора філософії (</w:t>
            </w:r>
            <w:r w:rsidRPr="00037B35">
              <w:rPr>
                <w:lang w:val="en-US"/>
              </w:rPr>
              <w:t>PhD</w:t>
            </w:r>
            <w:r w:rsidRPr="00037B35">
              <w:t xml:space="preserve">), а також підвищення кваліфікації і отримання додаткової післядипломної освіти. </w:t>
            </w:r>
          </w:p>
        </w:tc>
      </w:tr>
      <w:tr w:rsidR="00091E83" w:rsidRPr="00037B35" w14:paraId="6049EE80" w14:textId="77777777" w:rsidTr="006709F9">
        <w:trPr>
          <w:trHeight w:val="436"/>
        </w:trPr>
        <w:tc>
          <w:tcPr>
            <w:tcW w:w="9322" w:type="dxa"/>
            <w:gridSpan w:val="4"/>
            <w:shd w:val="clear" w:color="auto" w:fill="D9D9D9"/>
            <w:vAlign w:val="center"/>
          </w:tcPr>
          <w:p w14:paraId="34E56B16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jc w:val="center"/>
              <w:rPr>
                <w:b/>
                <w:bCs/>
              </w:rPr>
            </w:pPr>
            <w:r w:rsidRPr="00037B35">
              <w:rPr>
                <w:b/>
                <w:bCs/>
              </w:rPr>
              <w:t>5 – Викладання та оцінювання</w:t>
            </w:r>
          </w:p>
        </w:tc>
      </w:tr>
      <w:tr w:rsidR="00091E83" w:rsidRPr="00037B35" w14:paraId="2C1F5F56" w14:textId="77777777" w:rsidTr="006709F9">
        <w:trPr>
          <w:trHeight w:val="20"/>
        </w:trPr>
        <w:tc>
          <w:tcPr>
            <w:tcW w:w="2376" w:type="dxa"/>
            <w:gridSpan w:val="3"/>
            <w:vAlign w:val="center"/>
          </w:tcPr>
          <w:p w14:paraId="0F4F9798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037B35">
              <w:rPr>
                <w:b/>
                <w:iCs/>
              </w:rPr>
              <w:t>Викладання та навчання</w:t>
            </w:r>
          </w:p>
        </w:tc>
        <w:tc>
          <w:tcPr>
            <w:tcW w:w="6946" w:type="dxa"/>
            <w:shd w:val="clear" w:color="auto" w:fill="auto"/>
          </w:tcPr>
          <w:p w14:paraId="7B7755B1" w14:textId="77777777" w:rsidR="00091E83" w:rsidRPr="00037B35" w:rsidRDefault="00091E83" w:rsidP="00895363">
            <w:pPr>
              <w:autoSpaceDE w:val="0"/>
              <w:autoSpaceDN w:val="0"/>
              <w:adjustRightInd w:val="0"/>
              <w:spacing w:line="240" w:lineRule="exact"/>
              <w:contextualSpacing/>
              <w:jc w:val="both"/>
            </w:pPr>
            <w:proofErr w:type="spellStart"/>
            <w:r w:rsidRPr="00037B35">
              <w:rPr>
                <w:szCs w:val="22"/>
              </w:rPr>
              <w:t>Студентоцентроване</w:t>
            </w:r>
            <w:proofErr w:type="spellEnd"/>
            <w:r w:rsidRPr="00037B35">
              <w:rPr>
                <w:szCs w:val="22"/>
              </w:rPr>
              <w:t xml:space="preserve"> проблемно-орієнтоване навчання, яке проводиться у формі лекцій, семінарів, практичних занять, консультацій, самостійного вивчення, виконання курсових робіт, на основі підручників, посібників, періодичних наукових видан</w:t>
            </w:r>
            <w:r w:rsidR="00895363" w:rsidRPr="00037B35">
              <w:rPr>
                <w:szCs w:val="22"/>
              </w:rPr>
              <w:t>ь, використання мережі Інтернет</w:t>
            </w:r>
            <w:r w:rsidRPr="00037B35">
              <w:rPr>
                <w:szCs w:val="22"/>
              </w:rPr>
              <w:t>, навчання через науково-дослідну роботу</w:t>
            </w:r>
            <w:r w:rsidR="00895363" w:rsidRPr="00037B35">
              <w:rPr>
                <w:szCs w:val="22"/>
              </w:rPr>
              <w:t xml:space="preserve">; </w:t>
            </w:r>
            <w:r w:rsidR="00895363" w:rsidRPr="00037B35">
              <w:t>виконання магістерської роботи</w:t>
            </w:r>
            <w:r w:rsidRPr="00037B35">
              <w:rPr>
                <w:szCs w:val="22"/>
              </w:rPr>
              <w:t>.</w:t>
            </w:r>
          </w:p>
        </w:tc>
      </w:tr>
      <w:tr w:rsidR="00091E83" w:rsidRPr="00037B35" w14:paraId="283F12B6" w14:textId="77777777" w:rsidTr="006709F9">
        <w:trPr>
          <w:trHeight w:val="20"/>
        </w:trPr>
        <w:tc>
          <w:tcPr>
            <w:tcW w:w="2376" w:type="dxa"/>
            <w:gridSpan w:val="3"/>
            <w:vAlign w:val="center"/>
          </w:tcPr>
          <w:p w14:paraId="4A993FC8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037B35">
              <w:rPr>
                <w:b/>
                <w:iCs/>
              </w:rPr>
              <w:lastRenderedPageBreak/>
              <w:t xml:space="preserve">Оцінювання </w:t>
            </w:r>
          </w:p>
        </w:tc>
        <w:tc>
          <w:tcPr>
            <w:tcW w:w="6946" w:type="dxa"/>
            <w:shd w:val="clear" w:color="auto" w:fill="auto"/>
          </w:tcPr>
          <w:p w14:paraId="7430B7D1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jc w:val="both"/>
              <w:rPr>
                <w:lang w:val="ru-RU"/>
              </w:rPr>
            </w:pPr>
            <w:r w:rsidRPr="00037B35">
              <w:t xml:space="preserve">Оцінювання навчальних досягнень студентів здійснюється за системою </w:t>
            </w:r>
            <w:r w:rsidRPr="00037B35">
              <w:rPr>
                <w:lang w:val="en-US"/>
              </w:rPr>
              <w:t>ECTS</w:t>
            </w:r>
          </w:p>
          <w:p w14:paraId="0C08B6CE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jc w:val="both"/>
            </w:pPr>
            <w:r w:rsidRPr="00037B35">
              <w:rPr>
                <w:i/>
              </w:rPr>
              <w:t>Поточний контроль</w:t>
            </w:r>
            <w:r w:rsidRPr="00037B35">
              <w:t xml:space="preserve"> – усне та письмове опитування, оцінка роботи в малих групах, тестування, захист групових та індивідуальних науково-дослідних завдань та проектів.</w:t>
            </w:r>
          </w:p>
          <w:p w14:paraId="4559A346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jc w:val="both"/>
            </w:pPr>
            <w:r w:rsidRPr="00037B35">
              <w:rPr>
                <w:i/>
              </w:rPr>
              <w:t>Підсумковий контроль</w:t>
            </w:r>
            <w:r w:rsidRPr="00037B35">
              <w:t xml:space="preserve"> - усні та письмові екзамени, заліки  з урахуванням накопичених балів поточного контролю, захист звіт</w:t>
            </w:r>
            <w:r w:rsidR="00895363" w:rsidRPr="00037B35">
              <w:t>у</w:t>
            </w:r>
            <w:r w:rsidRPr="00037B35">
              <w:t xml:space="preserve"> з практик</w:t>
            </w:r>
            <w:r w:rsidR="00895363" w:rsidRPr="00037B35">
              <w:t>и</w:t>
            </w:r>
            <w:r w:rsidRPr="00037B35">
              <w:t>, захист курсових робіт.</w:t>
            </w:r>
          </w:p>
          <w:p w14:paraId="1AD9953D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jc w:val="both"/>
            </w:pPr>
            <w:r w:rsidRPr="00037B35">
              <w:rPr>
                <w:i/>
              </w:rPr>
              <w:t>Державна атестація</w:t>
            </w:r>
            <w:r w:rsidRPr="00037B35">
              <w:t xml:space="preserve"> – підготовка та публічний захист (представлення) випускної кваліфікаційної роботи.</w:t>
            </w:r>
          </w:p>
        </w:tc>
      </w:tr>
      <w:tr w:rsidR="00091E83" w:rsidRPr="00037B35" w14:paraId="052B0DCF" w14:textId="77777777" w:rsidTr="006709F9">
        <w:trPr>
          <w:trHeight w:val="421"/>
        </w:trPr>
        <w:tc>
          <w:tcPr>
            <w:tcW w:w="9322" w:type="dxa"/>
            <w:gridSpan w:val="4"/>
            <w:shd w:val="clear" w:color="auto" w:fill="D9D9D9"/>
            <w:vAlign w:val="center"/>
          </w:tcPr>
          <w:p w14:paraId="16BDA9E2" w14:textId="77777777" w:rsidR="00091E83" w:rsidRPr="00037B35" w:rsidRDefault="00091E83" w:rsidP="006709F9">
            <w:pPr>
              <w:autoSpaceDE w:val="0"/>
              <w:autoSpaceDN w:val="0"/>
              <w:adjustRightInd w:val="0"/>
              <w:ind w:left="455"/>
              <w:jc w:val="center"/>
            </w:pPr>
            <w:r w:rsidRPr="00037B35">
              <w:rPr>
                <w:b/>
                <w:bCs/>
              </w:rPr>
              <w:t>6 - Програмні компетентності</w:t>
            </w:r>
          </w:p>
        </w:tc>
      </w:tr>
      <w:tr w:rsidR="00091E83" w:rsidRPr="00037B35" w14:paraId="0BA40806" w14:textId="77777777" w:rsidTr="006709F9">
        <w:trPr>
          <w:trHeight w:val="20"/>
        </w:trPr>
        <w:tc>
          <w:tcPr>
            <w:tcW w:w="2376" w:type="dxa"/>
            <w:gridSpan w:val="3"/>
            <w:vAlign w:val="center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2023"/>
            </w:tblGrid>
            <w:tr w:rsidR="00091E83" w:rsidRPr="00037B35" w14:paraId="024BA530" w14:textId="77777777" w:rsidTr="006709F9">
              <w:trPr>
                <w:trHeight w:val="311"/>
              </w:trPr>
              <w:tc>
                <w:tcPr>
                  <w:tcW w:w="2023" w:type="dxa"/>
                </w:tcPr>
                <w:p w14:paraId="5FBD7558" w14:textId="77777777" w:rsidR="00091E83" w:rsidRPr="00037B35" w:rsidRDefault="00091E83" w:rsidP="006709F9">
                  <w:pPr>
                    <w:framePr w:hSpace="180" w:wrap="around" w:vAnchor="page" w:hAnchor="margin" w:x="499" w:y="915"/>
                    <w:autoSpaceDE w:val="0"/>
                    <w:autoSpaceDN w:val="0"/>
                    <w:adjustRightInd w:val="0"/>
                    <w:rPr>
                      <w:b/>
                      <w:lang w:val="ru-RU" w:eastAsia="en-US"/>
                    </w:rPr>
                  </w:pPr>
                  <w:proofErr w:type="spellStart"/>
                  <w:r w:rsidRPr="00037B35">
                    <w:rPr>
                      <w:b/>
                      <w:iCs/>
                      <w:lang w:val="ru-RU" w:eastAsia="en-US"/>
                    </w:rPr>
                    <w:t>Інтегральна</w:t>
                  </w:r>
                  <w:proofErr w:type="spellEnd"/>
                  <w:r w:rsidRPr="00037B35">
                    <w:rPr>
                      <w:b/>
                      <w:iCs/>
                      <w:lang w:val="ru-RU" w:eastAsia="en-US"/>
                    </w:rPr>
                    <w:t xml:space="preserve"> </w:t>
                  </w:r>
                  <w:proofErr w:type="spellStart"/>
                  <w:r w:rsidRPr="00037B35">
                    <w:rPr>
                      <w:b/>
                      <w:iCs/>
                      <w:lang w:val="ru-RU" w:eastAsia="en-US"/>
                    </w:rPr>
                    <w:t>компетентність</w:t>
                  </w:r>
                  <w:proofErr w:type="spellEnd"/>
                  <w:r w:rsidRPr="00037B35">
                    <w:rPr>
                      <w:b/>
                      <w:iCs/>
                      <w:lang w:val="ru-RU" w:eastAsia="en-US"/>
                    </w:rPr>
                    <w:t xml:space="preserve"> </w:t>
                  </w:r>
                </w:p>
              </w:tc>
            </w:tr>
          </w:tbl>
          <w:p w14:paraId="2B0CCB5A" w14:textId="77777777" w:rsidR="00091E83" w:rsidRPr="00037B35" w:rsidRDefault="00091E83" w:rsidP="006709F9">
            <w:pPr>
              <w:autoSpaceDE w:val="0"/>
              <w:autoSpaceDN w:val="0"/>
              <w:adjustRightInd w:val="0"/>
              <w:rPr>
                <w:i/>
                <w:iCs/>
              </w:rPr>
            </w:pPr>
          </w:p>
        </w:tc>
        <w:tc>
          <w:tcPr>
            <w:tcW w:w="6946" w:type="dxa"/>
          </w:tcPr>
          <w:p w14:paraId="24E1F5EB" w14:textId="77777777" w:rsidR="00091E83" w:rsidRPr="000065C0" w:rsidRDefault="000065C0" w:rsidP="00895363">
            <w:pPr>
              <w:jc w:val="both"/>
            </w:pPr>
            <w:r w:rsidRPr="000065C0">
              <w:t>Здатність розв’язувати складні задачі соціології дослідницького та/або інноваційного характеру</w:t>
            </w:r>
            <w:r w:rsidR="00091E83" w:rsidRPr="000065C0">
              <w:t xml:space="preserve"> </w:t>
            </w:r>
          </w:p>
        </w:tc>
      </w:tr>
      <w:tr w:rsidR="00091E83" w:rsidRPr="00037B35" w14:paraId="1D03B3E2" w14:textId="77777777" w:rsidTr="006709F9">
        <w:trPr>
          <w:trHeight w:val="20"/>
        </w:trPr>
        <w:tc>
          <w:tcPr>
            <w:tcW w:w="2376" w:type="dxa"/>
            <w:gridSpan w:val="3"/>
            <w:vAlign w:val="center"/>
          </w:tcPr>
          <w:p w14:paraId="2ED484E1" w14:textId="77777777" w:rsidR="00091E83" w:rsidRPr="00037B35" w:rsidRDefault="00091E83" w:rsidP="006709F9">
            <w:pPr>
              <w:autoSpaceDE w:val="0"/>
              <w:autoSpaceDN w:val="0"/>
              <w:adjustRightInd w:val="0"/>
              <w:rPr>
                <w:b/>
                <w:iCs/>
              </w:rPr>
            </w:pPr>
            <w:r w:rsidRPr="00037B35">
              <w:rPr>
                <w:b/>
                <w:iCs/>
              </w:rPr>
              <w:t>Загальні компетентності (ЗК)</w:t>
            </w:r>
          </w:p>
        </w:tc>
        <w:tc>
          <w:tcPr>
            <w:tcW w:w="6946" w:type="dxa"/>
          </w:tcPr>
          <w:p w14:paraId="29FA7625" w14:textId="77777777" w:rsidR="000065C0" w:rsidRPr="000065C0" w:rsidRDefault="000065C0" w:rsidP="000065C0">
            <w:pPr>
              <w:pStyle w:val="12"/>
              <w:shd w:val="clear" w:color="auto" w:fill="FFFFFF"/>
              <w:ind w:left="0"/>
              <w:jc w:val="both"/>
              <w:textAlignment w:val="baseline"/>
            </w:pPr>
            <w:r w:rsidRPr="000065C0">
              <w:t>ЗК01. Здатність до абстрактного мислення, аналізу та синтезу.</w:t>
            </w:r>
          </w:p>
          <w:p w14:paraId="08932B15" w14:textId="77777777" w:rsidR="000065C0" w:rsidRPr="000065C0" w:rsidRDefault="000065C0" w:rsidP="000065C0">
            <w:pPr>
              <w:pStyle w:val="12"/>
              <w:shd w:val="clear" w:color="auto" w:fill="FFFFFF"/>
              <w:ind w:left="0"/>
              <w:jc w:val="both"/>
              <w:textAlignment w:val="baseline"/>
            </w:pPr>
            <w:r w:rsidRPr="000065C0">
              <w:t xml:space="preserve">ЗК02. Здатність працювати </w:t>
            </w:r>
            <w:proofErr w:type="spellStart"/>
            <w:r w:rsidRPr="000065C0">
              <w:t>автономно</w:t>
            </w:r>
            <w:proofErr w:type="spellEnd"/>
            <w:r w:rsidRPr="000065C0">
              <w:t>.</w:t>
            </w:r>
          </w:p>
          <w:p w14:paraId="10E87C9B" w14:textId="77777777" w:rsidR="000065C0" w:rsidRPr="000065C0" w:rsidRDefault="000065C0" w:rsidP="000065C0">
            <w:pPr>
              <w:shd w:val="clear" w:color="auto" w:fill="FFFFFF"/>
              <w:tabs>
                <w:tab w:val="left" w:pos="495"/>
                <w:tab w:val="left" w:pos="920"/>
              </w:tabs>
              <w:contextualSpacing/>
              <w:jc w:val="both"/>
              <w:textAlignment w:val="baseline"/>
            </w:pPr>
            <w:r w:rsidRPr="000065C0">
              <w:t>ЗК03. Здатність спілкуватися з представниками інших професійних груп різного рівня (з експертами з інших галузей знань/видів економічної діяльності).</w:t>
            </w:r>
          </w:p>
          <w:p w14:paraId="4200EDB9" w14:textId="77777777" w:rsidR="000065C0" w:rsidRPr="000065C0" w:rsidRDefault="000065C0" w:rsidP="000065C0">
            <w:pPr>
              <w:pStyle w:val="12"/>
              <w:shd w:val="clear" w:color="auto" w:fill="FFFFFF"/>
              <w:ind w:left="0"/>
              <w:jc w:val="both"/>
              <w:textAlignment w:val="baseline"/>
            </w:pPr>
            <w:r w:rsidRPr="000065C0">
              <w:t>ЗК04. Здатність працювати в міжнародному контексті.</w:t>
            </w:r>
          </w:p>
          <w:p w14:paraId="38AC9A83" w14:textId="77777777" w:rsidR="000065C0" w:rsidRPr="000065C0" w:rsidRDefault="000065C0" w:rsidP="000065C0">
            <w:pPr>
              <w:pStyle w:val="12"/>
              <w:shd w:val="clear" w:color="auto" w:fill="FFFFFF"/>
              <w:ind w:left="0"/>
              <w:jc w:val="both"/>
              <w:textAlignment w:val="baseline"/>
            </w:pPr>
            <w:r w:rsidRPr="000065C0">
              <w:t>ЗК05. Здатність оцінювати та забезпечувати якість виконуваних робіт</w:t>
            </w:r>
          </w:p>
          <w:p w14:paraId="50B0784B" w14:textId="77777777" w:rsidR="00091E83" w:rsidRPr="00037B35" w:rsidRDefault="000065C0" w:rsidP="000065C0">
            <w:pPr>
              <w:jc w:val="both"/>
            </w:pPr>
            <w:r w:rsidRPr="000065C0">
              <w:t>ЗК06. Здатність приймати обґрунтовані рішення.</w:t>
            </w:r>
          </w:p>
        </w:tc>
      </w:tr>
      <w:tr w:rsidR="00091E83" w:rsidRPr="00037B35" w14:paraId="667DCFC3" w14:textId="77777777" w:rsidTr="006709F9">
        <w:trPr>
          <w:trHeight w:val="3711"/>
        </w:trPr>
        <w:tc>
          <w:tcPr>
            <w:tcW w:w="2376" w:type="dxa"/>
            <w:gridSpan w:val="3"/>
            <w:vAlign w:val="center"/>
          </w:tcPr>
          <w:p w14:paraId="3218A863" w14:textId="77777777" w:rsidR="000065C0" w:rsidRDefault="000065C0" w:rsidP="000065C0">
            <w:pPr>
              <w:autoSpaceDE w:val="0"/>
              <w:autoSpaceDN w:val="0"/>
              <w:adjustRightInd w:val="0"/>
              <w:rPr>
                <w:b/>
                <w:iCs/>
              </w:rPr>
            </w:pPr>
            <w:r>
              <w:rPr>
                <w:b/>
                <w:iCs/>
              </w:rPr>
              <w:t xml:space="preserve">Спеціальні </w:t>
            </w:r>
          </w:p>
          <w:p w14:paraId="7700BC26" w14:textId="77777777" w:rsidR="00091E83" w:rsidRPr="00037B35" w:rsidRDefault="000065C0" w:rsidP="000065C0">
            <w:pPr>
              <w:autoSpaceDE w:val="0"/>
              <w:autoSpaceDN w:val="0"/>
              <w:adjustRightInd w:val="0"/>
              <w:rPr>
                <w:b/>
                <w:iCs/>
              </w:rPr>
            </w:pPr>
            <w:r>
              <w:rPr>
                <w:b/>
                <w:iCs/>
              </w:rPr>
              <w:t xml:space="preserve">(фахові предметні) </w:t>
            </w:r>
            <w:r w:rsidR="00091E83" w:rsidRPr="00037B35">
              <w:rPr>
                <w:b/>
              </w:rPr>
              <w:t>к</w:t>
            </w:r>
            <w:r>
              <w:rPr>
                <w:b/>
              </w:rPr>
              <w:t>омпетентності</w:t>
            </w:r>
          </w:p>
        </w:tc>
        <w:tc>
          <w:tcPr>
            <w:tcW w:w="6946" w:type="dxa"/>
            <w:shd w:val="clear" w:color="auto" w:fill="auto"/>
          </w:tcPr>
          <w:p w14:paraId="723EE401" w14:textId="77777777" w:rsidR="000065C0" w:rsidRPr="000065C0" w:rsidRDefault="000065C0" w:rsidP="000065C0">
            <w:pPr>
              <w:tabs>
                <w:tab w:val="left" w:pos="360"/>
              </w:tabs>
              <w:contextualSpacing/>
              <w:jc w:val="both"/>
              <w:rPr>
                <w:color w:val="000000"/>
                <w:lang w:eastAsia="uk-UA"/>
              </w:rPr>
            </w:pPr>
            <w:r w:rsidRPr="000065C0">
              <w:rPr>
                <w:color w:val="000000"/>
                <w:lang w:eastAsia="uk-UA"/>
              </w:rPr>
              <w:t>СК01. </w:t>
            </w:r>
            <w:r w:rsidRPr="000065C0">
              <w:rPr>
                <w:lang w:eastAsia="uk-UA"/>
              </w:rPr>
              <w:t>Здатність аналізувати соціальні явища і процеси.</w:t>
            </w:r>
          </w:p>
          <w:p w14:paraId="71BDF146" w14:textId="77777777" w:rsidR="000065C0" w:rsidRPr="000065C0" w:rsidRDefault="000065C0" w:rsidP="000065C0">
            <w:pPr>
              <w:tabs>
                <w:tab w:val="left" w:pos="360"/>
              </w:tabs>
              <w:contextualSpacing/>
              <w:jc w:val="both"/>
              <w:rPr>
                <w:color w:val="000000"/>
                <w:lang w:eastAsia="uk-UA"/>
              </w:rPr>
            </w:pPr>
            <w:r w:rsidRPr="000065C0">
              <w:rPr>
                <w:color w:val="000000"/>
                <w:lang w:eastAsia="uk-UA"/>
              </w:rPr>
              <w:t xml:space="preserve">СК02. Здатність виявляти, діагностувати та інтерпретувати соціальні проблеми українського суспільства та світової спільноти. </w:t>
            </w:r>
          </w:p>
          <w:p w14:paraId="1EDDEE76" w14:textId="77777777" w:rsidR="000065C0" w:rsidRPr="000065C0" w:rsidRDefault="000065C0" w:rsidP="000065C0">
            <w:pPr>
              <w:tabs>
                <w:tab w:val="left" w:pos="360"/>
              </w:tabs>
              <w:contextualSpacing/>
              <w:jc w:val="both"/>
              <w:rPr>
                <w:color w:val="000000"/>
                <w:lang w:eastAsia="uk-UA"/>
              </w:rPr>
            </w:pPr>
            <w:r w:rsidRPr="000065C0">
              <w:rPr>
                <w:color w:val="000000"/>
                <w:lang w:eastAsia="uk-UA"/>
              </w:rPr>
              <w:t>CК03. Здатність проектувати і виконувати соціологічні дослідження, розробляти й обґрунтовувати їхню методологію.</w:t>
            </w:r>
          </w:p>
          <w:p w14:paraId="4311EB3A" w14:textId="77777777" w:rsidR="000065C0" w:rsidRPr="000065C0" w:rsidRDefault="000065C0" w:rsidP="000065C0">
            <w:pPr>
              <w:tabs>
                <w:tab w:val="left" w:pos="360"/>
              </w:tabs>
              <w:contextualSpacing/>
              <w:jc w:val="both"/>
              <w:rPr>
                <w:color w:val="000000"/>
              </w:rPr>
            </w:pPr>
            <w:r w:rsidRPr="000065C0">
              <w:rPr>
                <w:color w:val="000000"/>
              </w:rPr>
              <w:t xml:space="preserve">СК04. Здатність збирати та аналізувати емпіричні дані з використанням сучасних  методів соціологічних досліджень. </w:t>
            </w:r>
          </w:p>
          <w:p w14:paraId="2179D90D" w14:textId="77777777" w:rsidR="000065C0" w:rsidRPr="000065C0" w:rsidRDefault="000065C0" w:rsidP="000065C0">
            <w:pPr>
              <w:tabs>
                <w:tab w:val="left" w:pos="163"/>
              </w:tabs>
              <w:jc w:val="both"/>
              <w:rPr>
                <w:color w:val="000000"/>
                <w:lang w:eastAsia="uk-UA"/>
              </w:rPr>
            </w:pPr>
            <w:r w:rsidRPr="000065C0">
              <w:rPr>
                <w:color w:val="000000"/>
              </w:rPr>
              <w:t xml:space="preserve">СК05. Здатність обговорювати результати соціологічних досліджень та проектів </w:t>
            </w:r>
            <w:r w:rsidRPr="000065C0">
              <w:rPr>
                <w:color w:val="000000"/>
                <w:lang w:eastAsia="uk-UA"/>
              </w:rPr>
              <w:t>українською та іноземною мовами.</w:t>
            </w:r>
          </w:p>
          <w:p w14:paraId="5A889E6A" w14:textId="77777777" w:rsidR="000065C0" w:rsidRPr="000065C0" w:rsidRDefault="000065C0" w:rsidP="000065C0">
            <w:pPr>
              <w:tabs>
                <w:tab w:val="left" w:pos="360"/>
              </w:tabs>
              <w:contextualSpacing/>
              <w:jc w:val="both"/>
              <w:rPr>
                <w:color w:val="000000"/>
              </w:rPr>
            </w:pPr>
            <w:r w:rsidRPr="000065C0">
              <w:rPr>
                <w:color w:val="000000"/>
                <w:lang w:eastAsia="uk-UA"/>
              </w:rPr>
              <w:t>СК06. </w:t>
            </w:r>
            <w:r w:rsidRPr="000065C0">
              <w:rPr>
                <w:color w:val="000000"/>
              </w:rPr>
              <w:t>Здатність дотримуватися у своїй діяльності норм професійної</w:t>
            </w:r>
            <w:r w:rsidRPr="000065C0">
              <w:rPr>
                <w:color w:val="000000"/>
                <w:lang w:eastAsia="uk-UA"/>
              </w:rPr>
              <w:t xml:space="preserve"> </w:t>
            </w:r>
            <w:r w:rsidRPr="000065C0">
              <w:rPr>
                <w:color w:val="000000"/>
              </w:rPr>
              <w:t>етики соціолога та керуватися загальнолюдськими цінностями.</w:t>
            </w:r>
          </w:p>
          <w:p w14:paraId="4632286A" w14:textId="77777777" w:rsidR="000065C0" w:rsidRPr="000065C0" w:rsidRDefault="000065C0" w:rsidP="000065C0">
            <w:pPr>
              <w:tabs>
                <w:tab w:val="left" w:pos="360"/>
              </w:tabs>
              <w:contextualSpacing/>
              <w:jc w:val="both"/>
              <w:rPr>
                <w:color w:val="000000"/>
              </w:rPr>
            </w:pPr>
            <w:r w:rsidRPr="000065C0">
              <w:rPr>
                <w:color w:val="000000"/>
                <w:lang w:eastAsia="uk-UA"/>
              </w:rPr>
              <w:t>СК07. </w:t>
            </w:r>
            <w:r w:rsidRPr="000065C0">
              <w:t xml:space="preserve">Здатність розробляти та оцінювати </w:t>
            </w:r>
            <w:r w:rsidRPr="000065C0">
              <w:rPr>
                <w:color w:val="000000"/>
              </w:rPr>
              <w:t>соціальні проекти і програми.</w:t>
            </w:r>
          </w:p>
          <w:p w14:paraId="0D455788" w14:textId="77777777" w:rsidR="000065C0" w:rsidRPr="000065C0" w:rsidRDefault="000065C0" w:rsidP="000065C0">
            <w:pPr>
              <w:tabs>
                <w:tab w:val="left" w:pos="360"/>
              </w:tabs>
              <w:contextualSpacing/>
              <w:jc w:val="both"/>
            </w:pPr>
            <w:r w:rsidRPr="000065C0">
              <w:t>СК08. Здатність співпрацювати з європейськими та євроатлантичними інституціями.</w:t>
            </w:r>
          </w:p>
          <w:p w14:paraId="383BBAE6" w14:textId="77777777" w:rsidR="00091E83" w:rsidRPr="00037B35" w:rsidRDefault="00091E83" w:rsidP="00037B35">
            <w:pPr>
              <w:jc w:val="both"/>
              <w:rPr>
                <w:bCs/>
              </w:rPr>
            </w:pPr>
          </w:p>
        </w:tc>
      </w:tr>
      <w:tr w:rsidR="00091E83" w:rsidRPr="00037B35" w14:paraId="04D848D3" w14:textId="77777777" w:rsidTr="006709F9">
        <w:trPr>
          <w:trHeight w:val="20"/>
        </w:trPr>
        <w:tc>
          <w:tcPr>
            <w:tcW w:w="9322" w:type="dxa"/>
            <w:gridSpan w:val="4"/>
            <w:shd w:val="clear" w:color="auto" w:fill="D9D9D9"/>
          </w:tcPr>
          <w:p w14:paraId="03984D40" w14:textId="77777777" w:rsidR="00091E83" w:rsidRPr="00037B35" w:rsidRDefault="00091E83" w:rsidP="006709F9">
            <w:pPr>
              <w:autoSpaceDE w:val="0"/>
              <w:autoSpaceDN w:val="0"/>
              <w:adjustRightInd w:val="0"/>
              <w:jc w:val="center"/>
              <w:rPr>
                <w:b/>
                <w:bCs/>
              </w:rPr>
            </w:pPr>
            <w:r w:rsidRPr="00037B35">
              <w:rPr>
                <w:b/>
                <w:bCs/>
                <w:lang w:val="ru-RU"/>
              </w:rPr>
              <w:t xml:space="preserve">7 - </w:t>
            </w:r>
            <w:r w:rsidRPr="00037B35">
              <w:rPr>
                <w:b/>
                <w:bCs/>
              </w:rPr>
              <w:t>Програмні результати навчання</w:t>
            </w:r>
          </w:p>
        </w:tc>
      </w:tr>
      <w:tr w:rsidR="00091E83" w:rsidRPr="00037B35" w14:paraId="2FC2CEA4" w14:textId="77777777" w:rsidTr="006709F9">
        <w:trPr>
          <w:trHeight w:val="20"/>
        </w:trPr>
        <w:tc>
          <w:tcPr>
            <w:tcW w:w="2376" w:type="dxa"/>
            <w:gridSpan w:val="3"/>
          </w:tcPr>
          <w:p w14:paraId="786E7F72" w14:textId="77777777" w:rsidR="00091E83" w:rsidRPr="00037B35" w:rsidRDefault="00091E83" w:rsidP="006709F9">
            <w:pPr>
              <w:autoSpaceDE w:val="0"/>
              <w:autoSpaceDN w:val="0"/>
              <w:adjustRightInd w:val="0"/>
              <w:jc w:val="both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6946" w:type="dxa"/>
          </w:tcPr>
          <w:p w14:paraId="421C2C7A" w14:textId="77777777" w:rsidR="000065C0" w:rsidRPr="000065C0" w:rsidRDefault="000065C0" w:rsidP="000065C0">
            <w:pPr>
              <w:tabs>
                <w:tab w:val="left" w:pos="360"/>
              </w:tabs>
              <w:jc w:val="both"/>
              <w:rPr>
                <w:lang w:eastAsia="uk-UA"/>
              </w:rPr>
            </w:pPr>
            <w:r w:rsidRPr="000065C0">
              <w:t>ПР01. </w:t>
            </w:r>
            <w:r w:rsidRPr="000065C0">
              <w:rPr>
                <w:lang w:eastAsia="uk-UA"/>
              </w:rPr>
              <w:t>Аналізувати соціальні явища і процеси, використовуючи емпіричні дані та сучасні концепції і теорії соціології.</w:t>
            </w:r>
          </w:p>
          <w:p w14:paraId="4DE32C18" w14:textId="77777777" w:rsidR="000065C0" w:rsidRPr="000065C0" w:rsidRDefault="000065C0" w:rsidP="000065C0">
            <w:pPr>
              <w:tabs>
                <w:tab w:val="left" w:pos="360"/>
              </w:tabs>
              <w:contextualSpacing/>
              <w:jc w:val="both"/>
              <w:rPr>
                <w:lang w:eastAsia="uk-UA"/>
              </w:rPr>
            </w:pPr>
            <w:r w:rsidRPr="000065C0">
              <w:rPr>
                <w:lang w:eastAsia="uk-UA"/>
              </w:rPr>
              <w:t xml:space="preserve">ПР02. Здійснювати діагностику та інтерпретацію соціальних проблем українського суспільства та світової спільноти, причини їхнього виникнення та наслідки. </w:t>
            </w:r>
          </w:p>
          <w:p w14:paraId="1F1F8484" w14:textId="77777777" w:rsidR="000065C0" w:rsidRPr="000065C0" w:rsidRDefault="000065C0" w:rsidP="000065C0">
            <w:pPr>
              <w:tabs>
                <w:tab w:val="left" w:pos="360"/>
              </w:tabs>
              <w:contextualSpacing/>
              <w:jc w:val="both"/>
              <w:rPr>
                <w:lang w:eastAsia="uk-UA"/>
              </w:rPr>
            </w:pPr>
            <w:r w:rsidRPr="000065C0">
              <w:rPr>
                <w:lang w:eastAsia="uk-UA"/>
              </w:rPr>
              <w:t xml:space="preserve">ПР03. Розробляти і реалізовувати соціальні та міждисциплінарні проекти </w:t>
            </w:r>
            <w:r w:rsidRPr="000065C0">
              <w:t>з урахуванням соціальних, економічних, правових, екологічних та інших аспектів суспільного життя</w:t>
            </w:r>
            <w:r w:rsidRPr="000065C0">
              <w:rPr>
                <w:lang w:eastAsia="uk-UA"/>
              </w:rPr>
              <w:t>.</w:t>
            </w:r>
          </w:p>
          <w:p w14:paraId="172B6FBB" w14:textId="77777777" w:rsidR="000065C0" w:rsidRPr="000065C0" w:rsidRDefault="000065C0" w:rsidP="000065C0">
            <w:pPr>
              <w:jc w:val="both"/>
            </w:pPr>
            <w:r w:rsidRPr="000065C0">
              <w:rPr>
                <w:lang w:eastAsia="uk-UA"/>
              </w:rPr>
              <w:t>ПР04. </w:t>
            </w:r>
            <w:r w:rsidRPr="000065C0">
              <w:t>Застосовувати наукові знання, соціологічні та статистичні методи, цифрові технології, спеціалізоване програмне забезпечення для розв’язування складних задач соціології та суміжних галузей знань.</w:t>
            </w:r>
          </w:p>
          <w:p w14:paraId="786A201D" w14:textId="77777777" w:rsidR="000065C0" w:rsidRPr="000065C0" w:rsidRDefault="000065C0" w:rsidP="000065C0">
            <w:pPr>
              <w:tabs>
                <w:tab w:val="left" w:pos="360"/>
              </w:tabs>
              <w:contextualSpacing/>
              <w:jc w:val="both"/>
            </w:pPr>
            <w:r w:rsidRPr="000065C0">
              <w:rPr>
                <w:lang w:eastAsia="uk-UA"/>
              </w:rPr>
              <w:lastRenderedPageBreak/>
              <w:t>ПР05. </w:t>
            </w:r>
            <w:r w:rsidRPr="000065C0">
              <w:t>Здійснювати пошук, аналізувати та оцінювати необхідну інформацію в науковій літературі, банках даних та інших джерелах.</w:t>
            </w:r>
          </w:p>
          <w:p w14:paraId="1A5EE7CE" w14:textId="77777777" w:rsidR="000065C0" w:rsidRPr="000065C0" w:rsidRDefault="000065C0" w:rsidP="000065C0">
            <w:pPr>
              <w:tabs>
                <w:tab w:val="left" w:pos="360"/>
              </w:tabs>
              <w:contextualSpacing/>
              <w:jc w:val="both"/>
              <w:rPr>
                <w:lang w:eastAsia="uk-UA"/>
              </w:rPr>
            </w:pPr>
            <w:r w:rsidRPr="000065C0">
              <w:rPr>
                <w:lang w:eastAsia="uk-UA"/>
              </w:rPr>
              <w:t xml:space="preserve">ПР06. Вільно спілкуватись усно і письмово українською мовою та однією з іноземних мов при обговоренні професійних питань, досліджень та інновацій у сфері соціології та суміжних наук у тому числі в контексті співпраці </w:t>
            </w:r>
            <w:r w:rsidRPr="000065C0">
              <w:t>з європейськими та євроатлантичними інституціями.</w:t>
            </w:r>
          </w:p>
          <w:p w14:paraId="45EF99A2" w14:textId="77777777" w:rsidR="000065C0" w:rsidRPr="000065C0" w:rsidRDefault="000065C0" w:rsidP="000065C0">
            <w:pPr>
              <w:tabs>
                <w:tab w:val="left" w:pos="360"/>
              </w:tabs>
              <w:contextualSpacing/>
              <w:jc w:val="both"/>
              <w:rPr>
                <w:lang w:eastAsia="uk-UA"/>
              </w:rPr>
            </w:pPr>
            <w:r w:rsidRPr="000065C0">
              <w:rPr>
                <w:lang w:eastAsia="uk-UA"/>
              </w:rPr>
              <w:t>ПР07. Вирішувати етичні дилеми відповідно до норм професійної етики соціолога та загальнолюдських цінностей.</w:t>
            </w:r>
          </w:p>
          <w:p w14:paraId="13E5C6DA" w14:textId="77777777" w:rsidR="000065C0" w:rsidRPr="000065C0" w:rsidRDefault="000065C0" w:rsidP="000065C0">
            <w:pPr>
              <w:jc w:val="both"/>
            </w:pPr>
            <w:r w:rsidRPr="000065C0">
              <w:rPr>
                <w:lang w:eastAsia="uk-UA"/>
              </w:rPr>
              <w:t>ПР08. </w:t>
            </w:r>
            <w:r w:rsidRPr="000065C0">
              <w:t>Зрозуміло і недвозначно доносити знання, власні висновки та аргументацію з питань соціології та суміжних галузей знань до фахівців і нефахівців, зокрема до осіб, які навчаються.</w:t>
            </w:r>
          </w:p>
          <w:p w14:paraId="710A5B5B" w14:textId="77777777" w:rsidR="000065C0" w:rsidRPr="000065C0" w:rsidRDefault="000065C0" w:rsidP="000065C0">
            <w:pPr>
              <w:jc w:val="both"/>
            </w:pPr>
            <w:r w:rsidRPr="000065C0">
              <w:rPr>
                <w:lang w:eastAsia="uk-UA"/>
              </w:rPr>
              <w:t>ПР09. </w:t>
            </w:r>
            <w:r w:rsidRPr="000065C0">
              <w:t>Планувати і виконувати наукові дослідження у сфері соціології,  аналізувати результати, обґрунтовувати висновки.</w:t>
            </w:r>
          </w:p>
          <w:p w14:paraId="355F9ACF" w14:textId="77777777" w:rsidR="00091E83" w:rsidRPr="000065C0" w:rsidRDefault="00091E83" w:rsidP="00BD227C">
            <w:pPr>
              <w:tabs>
                <w:tab w:val="left" w:pos="5"/>
              </w:tabs>
              <w:jc w:val="both"/>
            </w:pPr>
          </w:p>
        </w:tc>
      </w:tr>
      <w:tr w:rsidR="00091E83" w:rsidRPr="00037B35" w14:paraId="09C7D33A" w14:textId="77777777" w:rsidTr="006709F9">
        <w:trPr>
          <w:trHeight w:val="20"/>
        </w:trPr>
        <w:tc>
          <w:tcPr>
            <w:tcW w:w="9322" w:type="dxa"/>
            <w:gridSpan w:val="4"/>
            <w:shd w:val="clear" w:color="auto" w:fill="A6A6A6"/>
          </w:tcPr>
          <w:p w14:paraId="5F7E4271" w14:textId="77777777" w:rsidR="00091E83" w:rsidRPr="00037B35" w:rsidRDefault="00091E83" w:rsidP="006709F9">
            <w:pPr>
              <w:jc w:val="center"/>
              <w:rPr>
                <w:sz w:val="20"/>
                <w:szCs w:val="20"/>
              </w:rPr>
            </w:pPr>
            <w:r w:rsidRPr="00037B35">
              <w:rPr>
                <w:b/>
                <w:bCs/>
              </w:rPr>
              <w:lastRenderedPageBreak/>
              <w:t>8 - Ресурсне забезпечення реалізації програми</w:t>
            </w:r>
          </w:p>
        </w:tc>
      </w:tr>
      <w:tr w:rsidR="00091E83" w:rsidRPr="00037B35" w14:paraId="383E7642" w14:textId="77777777" w:rsidTr="006709F9">
        <w:trPr>
          <w:trHeight w:val="20"/>
        </w:trPr>
        <w:tc>
          <w:tcPr>
            <w:tcW w:w="2376" w:type="dxa"/>
            <w:gridSpan w:val="3"/>
            <w:vAlign w:val="center"/>
          </w:tcPr>
          <w:p w14:paraId="51FF1A4E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66" w:lineRule="auto"/>
              <w:rPr>
                <w:b/>
                <w:bCs/>
              </w:rPr>
            </w:pPr>
            <w:r w:rsidRPr="00037B35">
              <w:rPr>
                <w:b/>
                <w:bCs/>
              </w:rPr>
              <w:t>Кадрове забезпечення</w:t>
            </w:r>
          </w:p>
        </w:tc>
        <w:tc>
          <w:tcPr>
            <w:tcW w:w="6946" w:type="dxa"/>
            <w:vAlign w:val="center"/>
          </w:tcPr>
          <w:p w14:paraId="42A1120E" w14:textId="77777777" w:rsidR="00091E83" w:rsidRPr="00037B35" w:rsidRDefault="00895363" w:rsidP="00895363">
            <w:pPr>
              <w:pStyle w:val="27"/>
              <w:tabs>
                <w:tab w:val="left" w:pos="430"/>
              </w:tabs>
              <w:spacing w:after="0" w:line="266" w:lineRule="auto"/>
              <w:ind w:left="-108" w:firstLine="28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37B35">
              <w:rPr>
                <w:rFonts w:ascii="Times New Roman" w:hAnsi="Times New Roman"/>
                <w:sz w:val="24"/>
                <w:szCs w:val="24"/>
              </w:rPr>
              <w:t xml:space="preserve">Відповідає кадровим вимогам щодо забезпечення провадження освітньої діяльності у сфері вищої освіти згідно з діючим законодавством України (Постанова кабінету міністрів України «Про затвердження Ліцензійних умов провадження освітньої діяльності закладів освіти» від 30 грудня 2015 р. № 1187, додаток 12). </w:t>
            </w:r>
          </w:p>
        </w:tc>
      </w:tr>
      <w:tr w:rsidR="00091E83" w:rsidRPr="00037B35" w14:paraId="2ECDF22F" w14:textId="77777777" w:rsidTr="006709F9">
        <w:trPr>
          <w:trHeight w:val="20"/>
        </w:trPr>
        <w:tc>
          <w:tcPr>
            <w:tcW w:w="2376" w:type="dxa"/>
            <w:gridSpan w:val="3"/>
            <w:vAlign w:val="center"/>
          </w:tcPr>
          <w:p w14:paraId="4F4B8D47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66" w:lineRule="auto"/>
              <w:rPr>
                <w:b/>
                <w:bCs/>
              </w:rPr>
            </w:pPr>
            <w:r w:rsidRPr="00037B35">
              <w:rPr>
                <w:b/>
                <w:bCs/>
              </w:rPr>
              <w:t>Матеріально – технічне забезпечення</w:t>
            </w:r>
          </w:p>
        </w:tc>
        <w:tc>
          <w:tcPr>
            <w:tcW w:w="6946" w:type="dxa"/>
            <w:vAlign w:val="center"/>
          </w:tcPr>
          <w:p w14:paraId="2077CBB0" w14:textId="77777777" w:rsidR="00091E83" w:rsidRPr="00E46C19" w:rsidRDefault="00895363" w:rsidP="006709F9">
            <w:pPr>
              <w:pStyle w:val="27"/>
              <w:tabs>
                <w:tab w:val="left" w:pos="430"/>
              </w:tabs>
              <w:spacing w:after="0" w:line="266" w:lineRule="auto"/>
              <w:ind w:left="-108" w:firstLine="28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46C19">
              <w:rPr>
                <w:rFonts w:ascii="Times New Roman" w:hAnsi="Times New Roman"/>
                <w:sz w:val="24"/>
                <w:szCs w:val="24"/>
              </w:rPr>
              <w:t>Відповідає вимогам щодо матеріально-технічного забезпечення провадження освітньої діяльності у сфері вищої освіти згідно з діючим законодавством України (Постанова кабінету міністрів України «Про затвердження Ліцензійних умов провадження освітньої діяльності закладів освіти» від 30 грудня 2015 р. № 1187, додаток 12).</w:t>
            </w:r>
            <w:r w:rsidR="00E46C19" w:rsidRPr="00E46C19">
              <w:rPr>
                <w:rFonts w:ascii="Times New Roman" w:hAnsi="Times New Roman"/>
              </w:rPr>
              <w:t>(зі змінами, внесеними згідно з Постановою КМ № 365 від 24 березня 2021 р. )</w:t>
            </w:r>
          </w:p>
        </w:tc>
      </w:tr>
      <w:tr w:rsidR="00091E83" w:rsidRPr="00037B35" w14:paraId="6857FDA4" w14:textId="77777777" w:rsidTr="006709F9">
        <w:trPr>
          <w:trHeight w:val="20"/>
        </w:trPr>
        <w:tc>
          <w:tcPr>
            <w:tcW w:w="2376" w:type="dxa"/>
            <w:gridSpan w:val="3"/>
            <w:tcBorders>
              <w:bottom w:val="single" w:sz="4" w:space="0" w:color="auto"/>
            </w:tcBorders>
            <w:vAlign w:val="center"/>
          </w:tcPr>
          <w:p w14:paraId="2DD0C759" w14:textId="77777777" w:rsidR="00091E83" w:rsidRPr="00037B35" w:rsidRDefault="00091E83" w:rsidP="006709F9">
            <w:pPr>
              <w:autoSpaceDE w:val="0"/>
              <w:autoSpaceDN w:val="0"/>
              <w:adjustRightInd w:val="0"/>
              <w:spacing w:line="266" w:lineRule="auto"/>
              <w:rPr>
                <w:b/>
                <w:bCs/>
              </w:rPr>
            </w:pPr>
            <w:r w:rsidRPr="00037B35">
              <w:rPr>
                <w:b/>
                <w:bCs/>
              </w:rPr>
              <w:t>Інформаційне та навчально – методичне забезпечення</w:t>
            </w:r>
          </w:p>
        </w:tc>
        <w:tc>
          <w:tcPr>
            <w:tcW w:w="6946" w:type="dxa"/>
            <w:tcBorders>
              <w:bottom w:val="single" w:sz="4" w:space="0" w:color="auto"/>
            </w:tcBorders>
            <w:vAlign w:val="center"/>
          </w:tcPr>
          <w:p w14:paraId="3D7C65BE" w14:textId="77777777" w:rsidR="00091E83" w:rsidRPr="00E46C19" w:rsidRDefault="00895363" w:rsidP="00895363">
            <w:pPr>
              <w:pStyle w:val="27"/>
              <w:tabs>
                <w:tab w:val="left" w:pos="430"/>
              </w:tabs>
              <w:spacing w:after="0" w:line="266" w:lineRule="auto"/>
              <w:ind w:left="-108" w:firstLine="28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46C19">
              <w:rPr>
                <w:rFonts w:ascii="Times New Roman" w:hAnsi="Times New Roman"/>
                <w:sz w:val="24"/>
                <w:szCs w:val="24"/>
              </w:rPr>
              <w:t>Відповідає вимогам щодо інформаційного та навчально-методичного забезпечення провадження освітньої діяльності у сфері вищої освіти згідно з діючим законодавством України (Постанова кабінету міністрів України «Про затвердження Ліцензійних умов провадження освітньої діяльності закладів освіти» від 30 грудня 2015 р. № 1187, додаток 12).</w:t>
            </w:r>
            <w:r w:rsidR="00E46C19" w:rsidRPr="00E46C19">
              <w:rPr>
                <w:rFonts w:ascii="Times New Roman" w:hAnsi="Times New Roman"/>
              </w:rPr>
              <w:t>(зі змінами, внесеними згідно з Постановою КМ № 365 від 24 березня 2021 р. )</w:t>
            </w:r>
          </w:p>
        </w:tc>
      </w:tr>
      <w:tr w:rsidR="00091E83" w:rsidRPr="00037B35" w14:paraId="2FD86978" w14:textId="77777777" w:rsidTr="006709F9">
        <w:trPr>
          <w:trHeight w:val="20"/>
        </w:trPr>
        <w:tc>
          <w:tcPr>
            <w:tcW w:w="9322" w:type="dxa"/>
            <w:gridSpan w:val="4"/>
            <w:shd w:val="clear" w:color="auto" w:fill="BFBFBF"/>
            <w:vAlign w:val="center"/>
          </w:tcPr>
          <w:p w14:paraId="12AA71B2" w14:textId="77777777" w:rsidR="00091E83" w:rsidRPr="00037B35" w:rsidRDefault="00091E83" w:rsidP="006709F9">
            <w:pPr>
              <w:pStyle w:val="27"/>
              <w:tabs>
                <w:tab w:val="left" w:pos="430"/>
              </w:tabs>
              <w:spacing w:after="0" w:line="266" w:lineRule="auto"/>
              <w:ind w:left="-108" w:firstLine="283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37B35">
              <w:rPr>
                <w:rFonts w:ascii="Times New Roman" w:hAnsi="Times New Roman"/>
                <w:b/>
                <w:sz w:val="24"/>
                <w:szCs w:val="24"/>
              </w:rPr>
              <w:t>9 - Академічна мобільність</w:t>
            </w:r>
          </w:p>
        </w:tc>
      </w:tr>
      <w:tr w:rsidR="00091E83" w:rsidRPr="00037B35" w14:paraId="5DBC235E" w14:textId="77777777" w:rsidTr="006709F9">
        <w:trPr>
          <w:trHeight w:val="20"/>
        </w:trPr>
        <w:tc>
          <w:tcPr>
            <w:tcW w:w="2234" w:type="dxa"/>
            <w:gridSpan w:val="2"/>
            <w:vAlign w:val="center"/>
          </w:tcPr>
          <w:p w14:paraId="1C52F617" w14:textId="77777777" w:rsidR="00091E83" w:rsidRPr="00037B35" w:rsidRDefault="00091E83" w:rsidP="006709F9">
            <w:pPr>
              <w:autoSpaceDE w:val="0"/>
              <w:autoSpaceDN w:val="0"/>
              <w:adjustRightInd w:val="0"/>
              <w:rPr>
                <w:b/>
                <w:szCs w:val="26"/>
              </w:rPr>
            </w:pPr>
            <w:r w:rsidRPr="00037B35">
              <w:rPr>
                <w:b/>
                <w:bCs/>
              </w:rPr>
              <w:t>Національна кредитна мобільність</w:t>
            </w:r>
          </w:p>
        </w:tc>
        <w:tc>
          <w:tcPr>
            <w:tcW w:w="7088" w:type="dxa"/>
            <w:gridSpan w:val="2"/>
            <w:vAlign w:val="center"/>
          </w:tcPr>
          <w:p w14:paraId="35B78D7F" w14:textId="77777777" w:rsidR="00091E83" w:rsidRPr="00E46C19" w:rsidRDefault="00E46C19" w:rsidP="006709F9">
            <w:pPr>
              <w:pStyle w:val="27"/>
              <w:tabs>
                <w:tab w:val="left" w:pos="-108"/>
                <w:tab w:val="left" w:pos="0"/>
              </w:tabs>
              <w:spacing w:after="0"/>
              <w:ind w:left="-108" w:firstLine="28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46C19">
              <w:rPr>
                <w:rFonts w:ascii="Times New Roman" w:hAnsi="Times New Roman"/>
                <w:sz w:val="24"/>
                <w:szCs w:val="24"/>
              </w:rPr>
              <w:t>На основі двосторонніх договорів між Національним технічним університетом «Харківський політехнічний інститут» та вищими навчальними закладами України</w:t>
            </w:r>
          </w:p>
        </w:tc>
      </w:tr>
      <w:tr w:rsidR="00091E83" w:rsidRPr="00037B35" w14:paraId="055E2932" w14:textId="77777777" w:rsidTr="006709F9">
        <w:trPr>
          <w:trHeight w:val="20"/>
        </w:trPr>
        <w:tc>
          <w:tcPr>
            <w:tcW w:w="2234" w:type="dxa"/>
            <w:gridSpan w:val="2"/>
            <w:vAlign w:val="center"/>
          </w:tcPr>
          <w:p w14:paraId="15A5AC03" w14:textId="77777777" w:rsidR="00091E83" w:rsidRPr="00037B35" w:rsidRDefault="00091E83" w:rsidP="006709F9">
            <w:pPr>
              <w:autoSpaceDE w:val="0"/>
              <w:autoSpaceDN w:val="0"/>
              <w:adjustRightInd w:val="0"/>
              <w:rPr>
                <w:b/>
                <w:szCs w:val="26"/>
              </w:rPr>
            </w:pPr>
            <w:r w:rsidRPr="0003351D">
              <w:rPr>
                <w:b/>
                <w:bCs/>
              </w:rPr>
              <w:t>Міжнародна кредитна мобільність</w:t>
            </w:r>
          </w:p>
        </w:tc>
        <w:tc>
          <w:tcPr>
            <w:tcW w:w="7088" w:type="dxa"/>
            <w:gridSpan w:val="2"/>
            <w:vAlign w:val="center"/>
          </w:tcPr>
          <w:p w14:paraId="0FC4A0EC" w14:textId="77777777" w:rsidR="00091E83" w:rsidRPr="00037B35" w:rsidRDefault="00091E83" w:rsidP="00E46C19">
            <w:pPr>
              <w:pStyle w:val="27"/>
              <w:tabs>
                <w:tab w:val="left" w:pos="-108"/>
                <w:tab w:val="left" w:pos="0"/>
              </w:tabs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91E83" w:rsidRPr="00037B35" w14:paraId="3E12DBF6" w14:textId="77777777" w:rsidTr="006709F9">
        <w:trPr>
          <w:trHeight w:val="20"/>
        </w:trPr>
        <w:tc>
          <w:tcPr>
            <w:tcW w:w="2234" w:type="dxa"/>
            <w:gridSpan w:val="2"/>
            <w:vAlign w:val="center"/>
          </w:tcPr>
          <w:p w14:paraId="085F2421" w14:textId="77777777" w:rsidR="00091E83" w:rsidRPr="00037B35" w:rsidRDefault="00091E83" w:rsidP="006709F9">
            <w:pPr>
              <w:autoSpaceDE w:val="0"/>
              <w:autoSpaceDN w:val="0"/>
              <w:adjustRightInd w:val="0"/>
              <w:rPr>
                <w:b/>
                <w:szCs w:val="26"/>
              </w:rPr>
            </w:pPr>
            <w:r w:rsidRPr="00037B35">
              <w:rPr>
                <w:b/>
                <w:bCs/>
              </w:rPr>
              <w:t>Навчання іноземних здобувачів вищої освіти</w:t>
            </w:r>
          </w:p>
        </w:tc>
        <w:tc>
          <w:tcPr>
            <w:tcW w:w="7088" w:type="dxa"/>
            <w:gridSpan w:val="2"/>
            <w:vAlign w:val="center"/>
          </w:tcPr>
          <w:p w14:paraId="44F9CBF9" w14:textId="77777777" w:rsidR="00091E83" w:rsidRPr="00037B35" w:rsidRDefault="00091E83" w:rsidP="006709F9">
            <w:pPr>
              <w:pStyle w:val="27"/>
              <w:tabs>
                <w:tab w:val="left" w:pos="-108"/>
                <w:tab w:val="left" w:pos="0"/>
              </w:tabs>
              <w:spacing w:after="0"/>
              <w:ind w:left="-108" w:firstLine="28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37B35">
              <w:rPr>
                <w:rFonts w:ascii="Times New Roman" w:hAnsi="Times New Roman"/>
                <w:sz w:val="24"/>
                <w:szCs w:val="24"/>
              </w:rPr>
              <w:t>Можливе після вивчення курсу української мови.</w:t>
            </w:r>
          </w:p>
        </w:tc>
      </w:tr>
    </w:tbl>
    <w:p w14:paraId="748D314C" w14:textId="77777777" w:rsidR="00091E83" w:rsidRPr="00037B35" w:rsidRDefault="00091E83" w:rsidP="00091E83"/>
    <w:p w14:paraId="67A93501" w14:textId="77777777" w:rsidR="00091E83" w:rsidRPr="00037B35" w:rsidRDefault="00091E83" w:rsidP="00091E83">
      <w:pPr>
        <w:jc w:val="center"/>
        <w:outlineLvl w:val="0"/>
        <w:rPr>
          <w:rFonts w:eastAsia="Times New Roman"/>
          <w:b/>
          <w:sz w:val="36"/>
          <w:szCs w:val="36"/>
          <w:lang w:val="ru-RU"/>
        </w:rPr>
      </w:pPr>
      <w:r w:rsidRPr="00037B35">
        <w:rPr>
          <w:rFonts w:eastAsia="Times New Roman"/>
          <w:b/>
        </w:rPr>
        <w:br w:type="page"/>
      </w:r>
      <w:r w:rsidRPr="00037B35">
        <w:rPr>
          <w:rFonts w:eastAsia="Times New Roman"/>
          <w:b/>
          <w:sz w:val="28"/>
          <w:szCs w:val="28"/>
        </w:rPr>
        <w:lastRenderedPageBreak/>
        <w:t xml:space="preserve">2.  </w:t>
      </w:r>
      <w:r w:rsidR="00D745E7" w:rsidRPr="00037B35">
        <w:rPr>
          <w:b/>
          <w:sz w:val="36"/>
          <w:szCs w:val="36"/>
          <w:shd w:val="clear" w:color="auto" w:fill="FFFFFF"/>
        </w:rPr>
        <w:t>Перелік компонент освітньо-професійної програми</w:t>
      </w:r>
      <w:r w:rsidR="00D745E7" w:rsidRPr="00037B35">
        <w:rPr>
          <w:rFonts w:eastAsia="Times New Roman"/>
          <w:b/>
          <w:sz w:val="36"/>
          <w:szCs w:val="36"/>
        </w:rPr>
        <w:t xml:space="preserve"> </w:t>
      </w:r>
    </w:p>
    <w:tbl>
      <w:tblPr>
        <w:tblW w:w="9639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276"/>
        <w:gridCol w:w="5528"/>
        <w:gridCol w:w="29"/>
        <w:gridCol w:w="1389"/>
        <w:gridCol w:w="28"/>
        <w:gridCol w:w="1389"/>
      </w:tblGrid>
      <w:tr w:rsidR="00091E83" w:rsidRPr="00037B35" w14:paraId="1402181E" w14:textId="77777777" w:rsidTr="00501063">
        <w:trPr>
          <w:trHeight w:val="1059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636611" w14:textId="77777777" w:rsidR="00091E83" w:rsidRPr="00037B35" w:rsidRDefault="00091E83" w:rsidP="006709F9">
            <w:pPr>
              <w:spacing w:line="238" w:lineRule="auto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>Код н/д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4F79EF" w14:textId="77777777" w:rsidR="00091E83" w:rsidRPr="00037B35" w:rsidRDefault="00091E83" w:rsidP="006709F9">
            <w:pPr>
              <w:spacing w:line="238" w:lineRule="auto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>Компоненти освітньої програми (навчальні дисципліни, курсові роботи, практики, кваліфікаційна робота</w:t>
            </w:r>
          </w:p>
        </w:tc>
        <w:tc>
          <w:tcPr>
            <w:tcW w:w="14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05A4E9" w14:textId="77777777" w:rsidR="00091E83" w:rsidRPr="00037B35" w:rsidRDefault="00091E83" w:rsidP="006709F9">
            <w:pPr>
              <w:spacing w:line="216" w:lineRule="auto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 xml:space="preserve">Кількість кредитів </w:t>
            </w:r>
          </w:p>
          <w:p w14:paraId="4C944560" w14:textId="77777777" w:rsidR="00091E83" w:rsidRPr="00037B35" w:rsidRDefault="00091E83" w:rsidP="006709F9">
            <w:pPr>
              <w:spacing w:line="238" w:lineRule="auto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F365FB2" w14:textId="77777777" w:rsidR="00091E83" w:rsidRPr="00037B35" w:rsidRDefault="00091E83" w:rsidP="006709F9">
            <w:pPr>
              <w:spacing w:line="238" w:lineRule="auto"/>
              <w:ind w:left="-108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037B35">
              <w:rPr>
                <w:b/>
              </w:rPr>
              <w:t>Форма</w:t>
            </w:r>
            <w:r w:rsidRPr="00037B35">
              <w:t xml:space="preserve"> </w:t>
            </w:r>
            <w:proofErr w:type="spellStart"/>
            <w:r w:rsidRPr="00037B35">
              <w:rPr>
                <w:b/>
              </w:rPr>
              <w:t>підсумк</w:t>
            </w:r>
            <w:proofErr w:type="spellEnd"/>
            <w:r w:rsidRPr="00037B35">
              <w:rPr>
                <w:b/>
              </w:rPr>
              <w:t>. контролю</w:t>
            </w:r>
          </w:p>
        </w:tc>
      </w:tr>
      <w:tr w:rsidR="00D745E7" w:rsidRPr="00037B35" w14:paraId="4C0E22ED" w14:textId="77777777" w:rsidTr="00501063">
        <w:trPr>
          <w:trHeight w:val="397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F63F278" w14:textId="77777777" w:rsidR="00D745E7" w:rsidRPr="00037B35" w:rsidRDefault="00D745E7" w:rsidP="00E37E32">
            <w:pPr>
              <w:pStyle w:val="aff"/>
              <w:shd w:val="clear" w:color="auto" w:fill="auto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37B3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59A895" w14:textId="77777777" w:rsidR="00D745E7" w:rsidRPr="00037B35" w:rsidRDefault="00D745E7" w:rsidP="00E37E32">
            <w:pPr>
              <w:pStyle w:val="aff"/>
              <w:shd w:val="clear" w:color="auto" w:fill="auto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37B3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A51E72" w14:textId="77777777" w:rsidR="00D745E7" w:rsidRPr="00037B35" w:rsidRDefault="00D745E7" w:rsidP="00E37E32">
            <w:pPr>
              <w:pStyle w:val="aff"/>
              <w:shd w:val="clear" w:color="auto" w:fill="auto"/>
              <w:spacing w:after="0" w:line="240" w:lineRule="auto"/>
              <w:ind w:left="17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37B3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38DA55F" w14:textId="77777777" w:rsidR="00D745E7" w:rsidRPr="00037B35" w:rsidRDefault="00D745E7" w:rsidP="00E37E32">
            <w:pPr>
              <w:pStyle w:val="aff"/>
              <w:shd w:val="clear" w:color="auto" w:fill="auto"/>
              <w:spacing w:after="0" w:line="240" w:lineRule="auto"/>
              <w:ind w:left="17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37B35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091E83" w:rsidRPr="00037B35" w14:paraId="2BA3FC4E" w14:textId="77777777" w:rsidTr="006709F9">
        <w:trPr>
          <w:trHeight w:val="20"/>
        </w:trPr>
        <w:tc>
          <w:tcPr>
            <w:tcW w:w="963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5EA9C6" w14:textId="77777777" w:rsidR="00091E83" w:rsidRPr="00037B35" w:rsidRDefault="00C36769" w:rsidP="0049163B">
            <w:pPr>
              <w:spacing w:line="238" w:lineRule="auto"/>
              <w:jc w:val="center"/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</w:pPr>
            <w:r>
              <w:rPr>
                <w:b/>
                <w:caps/>
              </w:rPr>
              <w:t xml:space="preserve">1. </w:t>
            </w:r>
            <w:r w:rsidR="0049163B" w:rsidRPr="00037B35">
              <w:rPr>
                <w:b/>
                <w:caps/>
              </w:rPr>
              <w:t>Обов’язкові компоненти освітньої програми</w:t>
            </w:r>
            <w:r w:rsidR="0049163B" w:rsidRPr="00037B35">
              <w:rPr>
                <w:b/>
              </w:rPr>
              <w:t xml:space="preserve"> </w:t>
            </w:r>
          </w:p>
        </w:tc>
      </w:tr>
      <w:tr w:rsidR="00091E83" w:rsidRPr="00037B35" w14:paraId="6C331CF6" w14:textId="77777777" w:rsidTr="006709F9">
        <w:trPr>
          <w:trHeight w:val="20"/>
        </w:trPr>
        <w:tc>
          <w:tcPr>
            <w:tcW w:w="963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12FAFA" w14:textId="77777777" w:rsidR="00091E83" w:rsidRPr="00037B35" w:rsidRDefault="00C36769" w:rsidP="00C36769">
            <w:pPr>
              <w:spacing w:line="238" w:lineRule="auto"/>
              <w:rPr>
                <w:b/>
                <w:bCs/>
              </w:rPr>
            </w:pPr>
            <w:r>
              <w:rPr>
                <w:b/>
              </w:rPr>
              <w:t>1.1. Загальна підготовка</w:t>
            </w:r>
          </w:p>
        </w:tc>
      </w:tr>
      <w:tr w:rsidR="00091E83" w:rsidRPr="00037B35" w14:paraId="048B34BE" w14:textId="77777777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EB08E4" w14:textId="77777777" w:rsidR="00091E83" w:rsidRPr="00037B35" w:rsidRDefault="00D745E7" w:rsidP="00C36769">
            <w:pPr>
              <w:spacing w:line="238" w:lineRule="auto"/>
              <w:jc w:val="center"/>
              <w:outlineLvl w:val="0"/>
              <w:rPr>
                <w:rFonts w:eastAsia="Times New Roman"/>
                <w:b/>
                <w:lang w:eastAsia="uk-UA"/>
              </w:rPr>
            </w:pPr>
            <w:r w:rsidRPr="00037B35">
              <w:rPr>
                <w:rFonts w:eastAsia="Times New Roman"/>
                <w:b/>
                <w:lang w:eastAsia="uk-UA"/>
              </w:rPr>
              <w:t>З</w:t>
            </w:r>
            <w:r w:rsidR="00C36769">
              <w:rPr>
                <w:rFonts w:eastAsia="Times New Roman"/>
                <w:b/>
                <w:lang w:eastAsia="uk-UA"/>
              </w:rPr>
              <w:t>П</w:t>
            </w:r>
            <w:r w:rsidRPr="00037B35">
              <w:rPr>
                <w:rFonts w:eastAsia="Times New Roman"/>
                <w:b/>
                <w:lang w:eastAsia="uk-UA"/>
              </w:rPr>
              <w:t xml:space="preserve"> </w:t>
            </w:r>
            <w:r w:rsidR="00091E83" w:rsidRPr="00037B35">
              <w:rPr>
                <w:rFonts w:eastAsia="Times New Roman"/>
                <w:b/>
                <w:lang w:eastAsia="uk-UA"/>
              </w:rPr>
              <w:t>1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C11906" w14:textId="77777777" w:rsidR="00091E83" w:rsidRPr="00037B35" w:rsidRDefault="002428AC" w:rsidP="006709F9">
            <w:r>
              <w:t>Теорія організацій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E9E14E" w14:textId="77777777" w:rsidR="00091E83" w:rsidRPr="00037B35" w:rsidRDefault="00091E83" w:rsidP="006709F9">
            <w:pPr>
              <w:spacing w:line="238" w:lineRule="auto"/>
              <w:jc w:val="center"/>
              <w:rPr>
                <w:rFonts w:eastAsia="Times New Roman"/>
                <w:bCs/>
                <w:lang w:eastAsia="uk-UA"/>
              </w:rPr>
            </w:pPr>
            <w:r w:rsidRPr="00037B35">
              <w:rPr>
                <w:rFonts w:eastAsia="Times New Roman"/>
                <w:bCs/>
                <w:lang w:eastAsia="uk-UA"/>
              </w:rP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F755D5A" w14:textId="77777777" w:rsidR="00091E83" w:rsidRPr="00037B35" w:rsidRDefault="00D745E7" w:rsidP="006709F9">
            <w:pPr>
              <w:spacing w:line="238" w:lineRule="auto"/>
              <w:rPr>
                <w:rFonts w:eastAsia="Times New Roman"/>
                <w:b/>
                <w:bCs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З</w:t>
            </w:r>
            <w:r w:rsidR="00091E83" w:rsidRPr="00037B35">
              <w:rPr>
                <w:rFonts w:eastAsia="Times New Roman"/>
                <w:lang w:eastAsia="uk-UA"/>
              </w:rPr>
              <w:t>алік</w:t>
            </w:r>
          </w:p>
        </w:tc>
      </w:tr>
      <w:tr w:rsidR="00091E83" w:rsidRPr="00037B35" w14:paraId="68493BE0" w14:textId="77777777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7317FD" w14:textId="77777777" w:rsidR="00091E83" w:rsidRPr="00037B35" w:rsidRDefault="00D745E7" w:rsidP="00DB36F4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 w:rsidRPr="00037B35">
              <w:rPr>
                <w:rFonts w:eastAsia="Times New Roman"/>
                <w:b/>
                <w:bCs/>
                <w:lang w:eastAsia="uk-UA"/>
              </w:rPr>
              <w:t>З</w:t>
            </w:r>
            <w:r w:rsidR="00C36769">
              <w:rPr>
                <w:rFonts w:eastAsia="Times New Roman"/>
                <w:b/>
                <w:bCs/>
                <w:lang w:eastAsia="uk-UA"/>
              </w:rPr>
              <w:t xml:space="preserve">П </w:t>
            </w:r>
            <w:r w:rsidR="00DB36F4" w:rsidRPr="00037B35">
              <w:rPr>
                <w:rFonts w:eastAsia="Times New Roman"/>
                <w:b/>
                <w:bCs/>
                <w:lang w:eastAsia="uk-UA"/>
              </w:rPr>
              <w:t>2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6C433D" w14:textId="77777777" w:rsidR="00091E83" w:rsidRPr="00037B35" w:rsidRDefault="00DB36F4" w:rsidP="006709F9">
            <w:r w:rsidRPr="00037B35">
              <w:t>Інтелектуальна власність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95C5E98" w14:textId="77777777" w:rsidR="00091E83" w:rsidRPr="00037B35" w:rsidRDefault="00091E83" w:rsidP="006709F9">
            <w:pPr>
              <w:jc w:val="center"/>
            </w:pPr>
            <w:r w:rsidRPr="00037B35"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7A5A21E" w14:textId="77777777" w:rsidR="00091E83" w:rsidRPr="00037B35" w:rsidRDefault="00DB36F4" w:rsidP="00DB36F4">
            <w:pPr>
              <w:spacing w:line="238" w:lineRule="auto"/>
              <w:rPr>
                <w:rFonts w:eastAsia="Times New Roman"/>
                <w:b/>
                <w:bCs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 xml:space="preserve">Залік </w:t>
            </w:r>
          </w:p>
        </w:tc>
      </w:tr>
      <w:tr w:rsidR="00091E83" w:rsidRPr="00037B35" w14:paraId="24949C91" w14:textId="77777777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8AFE8E" w14:textId="77777777" w:rsidR="00091E83" w:rsidRPr="00037B35" w:rsidRDefault="00D745E7" w:rsidP="00C36769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 w:rsidRPr="00037B35">
              <w:rPr>
                <w:rFonts w:eastAsia="Times New Roman"/>
                <w:b/>
                <w:bCs/>
                <w:lang w:eastAsia="uk-UA"/>
              </w:rPr>
              <w:t>З</w:t>
            </w:r>
            <w:r w:rsidR="00C36769">
              <w:rPr>
                <w:rFonts w:eastAsia="Times New Roman"/>
                <w:b/>
                <w:bCs/>
                <w:lang w:eastAsia="uk-UA"/>
              </w:rPr>
              <w:t xml:space="preserve">П </w:t>
            </w:r>
            <w:r w:rsidR="00DB36F4" w:rsidRPr="00037B35">
              <w:rPr>
                <w:rFonts w:eastAsia="Times New Roman"/>
                <w:b/>
                <w:bCs/>
                <w:lang w:eastAsia="uk-UA"/>
              </w:rPr>
              <w:t>3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5462EE" w14:textId="77777777" w:rsidR="00091E83" w:rsidRPr="00037B35" w:rsidRDefault="00DB36F4" w:rsidP="006709F9">
            <w:r w:rsidRPr="00037B35">
              <w:t>Основи підприємницької діяльності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641A07" w14:textId="77777777" w:rsidR="00091E83" w:rsidRPr="00037B35" w:rsidRDefault="00091E83" w:rsidP="006709F9">
            <w:pPr>
              <w:jc w:val="center"/>
            </w:pPr>
            <w:r w:rsidRPr="00037B35"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E476904" w14:textId="77777777" w:rsidR="00091E83" w:rsidRPr="00037B35" w:rsidRDefault="00D745E7" w:rsidP="006709F9">
            <w:pPr>
              <w:spacing w:line="238" w:lineRule="auto"/>
              <w:rPr>
                <w:rFonts w:eastAsia="Times New Roman"/>
                <w:b/>
                <w:bCs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З</w:t>
            </w:r>
            <w:r w:rsidR="00091E83" w:rsidRPr="00037B35">
              <w:rPr>
                <w:rFonts w:eastAsia="Times New Roman"/>
                <w:lang w:eastAsia="uk-UA"/>
              </w:rPr>
              <w:t>алік</w:t>
            </w:r>
          </w:p>
        </w:tc>
      </w:tr>
      <w:tr w:rsidR="0054605F" w:rsidRPr="00037B35" w14:paraId="77A084B3" w14:textId="77777777" w:rsidTr="0054605F">
        <w:trPr>
          <w:trHeight w:val="20"/>
        </w:trPr>
        <w:tc>
          <w:tcPr>
            <w:tcW w:w="6833" w:type="dxa"/>
            <w:gridSpan w:val="3"/>
            <w:tcBorders>
              <w:top w:val="nil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471F8B" w14:textId="77777777" w:rsidR="0054605F" w:rsidRPr="0054605F" w:rsidRDefault="0054605F" w:rsidP="0054605F">
            <w:pPr>
              <w:spacing w:line="238" w:lineRule="auto"/>
              <w:rPr>
                <w:rFonts w:eastAsia="Times New Roman"/>
                <w:b/>
                <w:lang w:eastAsia="uk-UA"/>
              </w:rPr>
            </w:pPr>
            <w:r w:rsidRPr="0054605F">
              <w:rPr>
                <w:rFonts w:eastAsia="Times New Roman"/>
                <w:b/>
                <w:lang w:eastAsia="uk-UA"/>
              </w:rPr>
              <w:t>Загальний обсяг обов’язкової загальної підготовки</w:t>
            </w:r>
          </w:p>
        </w:tc>
        <w:tc>
          <w:tcPr>
            <w:tcW w:w="1417" w:type="dxa"/>
            <w:gridSpan w:val="2"/>
            <w:tcBorders>
              <w:top w:val="nil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921287" w14:textId="77777777" w:rsidR="0054605F" w:rsidRPr="0054605F" w:rsidRDefault="0054605F" w:rsidP="0054605F">
            <w:pPr>
              <w:spacing w:line="238" w:lineRule="auto"/>
              <w:jc w:val="center"/>
              <w:rPr>
                <w:rFonts w:eastAsia="Times New Roman"/>
                <w:b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9</w:t>
            </w:r>
          </w:p>
        </w:tc>
        <w:tc>
          <w:tcPr>
            <w:tcW w:w="1389" w:type="dxa"/>
            <w:tcBorders>
              <w:top w:val="nil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DDA8C5" w14:textId="77777777" w:rsidR="0054605F" w:rsidRPr="0054605F" w:rsidRDefault="0054605F" w:rsidP="0054605F">
            <w:pPr>
              <w:spacing w:line="238" w:lineRule="auto"/>
              <w:rPr>
                <w:rFonts w:eastAsia="Times New Roman"/>
                <w:b/>
                <w:lang w:eastAsia="uk-UA"/>
              </w:rPr>
            </w:pPr>
          </w:p>
        </w:tc>
      </w:tr>
      <w:tr w:rsidR="00D745E7" w:rsidRPr="00037B35" w14:paraId="4B4140DB" w14:textId="77777777" w:rsidTr="006709F9">
        <w:trPr>
          <w:trHeight w:val="20"/>
        </w:trPr>
        <w:tc>
          <w:tcPr>
            <w:tcW w:w="9639" w:type="dxa"/>
            <w:gridSpan w:val="6"/>
            <w:tcBorders>
              <w:top w:val="nil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0FBFE3" w14:textId="77777777" w:rsidR="00D745E7" w:rsidRPr="00037B35" w:rsidRDefault="00C36769" w:rsidP="0049163B">
            <w:pPr>
              <w:spacing w:line="238" w:lineRule="auto"/>
              <w:rPr>
                <w:rFonts w:eastAsia="Times New Roman"/>
                <w:b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1.2</w:t>
            </w:r>
            <w:r w:rsidR="0049163B" w:rsidRPr="00037B35">
              <w:rPr>
                <w:rFonts w:eastAsia="Times New Roman"/>
                <w:b/>
                <w:lang w:eastAsia="uk-UA"/>
              </w:rPr>
              <w:t xml:space="preserve"> </w:t>
            </w:r>
            <w:r>
              <w:rPr>
                <w:rFonts w:eastAsia="Times New Roman"/>
                <w:b/>
                <w:lang w:eastAsia="uk-UA"/>
              </w:rPr>
              <w:t>Спеціальна фахова підготовка</w:t>
            </w:r>
          </w:p>
        </w:tc>
      </w:tr>
      <w:tr w:rsidR="00D745E7" w:rsidRPr="00037B35" w14:paraId="735920C6" w14:textId="77777777" w:rsidTr="00501063">
        <w:trPr>
          <w:trHeight w:val="20"/>
        </w:trPr>
        <w:tc>
          <w:tcPr>
            <w:tcW w:w="1276" w:type="dxa"/>
            <w:tcBorders>
              <w:top w:val="single" w:sz="1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61DFC9" w14:textId="77777777" w:rsidR="00D745E7" w:rsidRPr="00037B35" w:rsidRDefault="0054605F" w:rsidP="0049163B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 xml:space="preserve">СП </w:t>
            </w:r>
            <w:r w:rsidR="0049163B" w:rsidRPr="00037B35">
              <w:rPr>
                <w:rFonts w:eastAsia="Times New Roman"/>
                <w:b/>
                <w:bCs/>
                <w:lang w:eastAsia="uk-UA"/>
              </w:rPr>
              <w:t>1</w:t>
            </w:r>
          </w:p>
        </w:tc>
        <w:tc>
          <w:tcPr>
            <w:tcW w:w="5528" w:type="dxa"/>
            <w:tcBorders>
              <w:top w:val="single" w:sz="1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D2EDC6" w14:textId="77777777" w:rsidR="00D745E7" w:rsidRPr="00037B35" w:rsidRDefault="00D745E7" w:rsidP="006709F9">
            <w:pPr>
              <w:rPr>
                <w:bCs/>
              </w:rPr>
            </w:pPr>
            <w:r w:rsidRPr="00037B35">
              <w:rPr>
                <w:bCs/>
              </w:rPr>
              <w:t xml:space="preserve">Соціологія постмодерну  </w:t>
            </w:r>
          </w:p>
        </w:tc>
        <w:tc>
          <w:tcPr>
            <w:tcW w:w="1418" w:type="dxa"/>
            <w:gridSpan w:val="2"/>
            <w:tcBorders>
              <w:top w:val="single" w:sz="1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0F890E9" w14:textId="77777777" w:rsidR="00D745E7" w:rsidRPr="0057257C" w:rsidRDefault="0057257C" w:rsidP="00DB36F4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1417" w:type="dxa"/>
            <w:gridSpan w:val="2"/>
            <w:tcBorders>
              <w:top w:val="single" w:sz="18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ADBF52A" w14:textId="77777777" w:rsidR="00D745E7" w:rsidRPr="00037B35" w:rsidRDefault="0049163B" w:rsidP="0049163B">
            <w:pPr>
              <w:spacing w:line="238" w:lineRule="auto"/>
              <w:rPr>
                <w:rFonts w:eastAsia="Times New Roman"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Е</w:t>
            </w:r>
            <w:r w:rsidR="00D745E7" w:rsidRPr="00037B35">
              <w:rPr>
                <w:rFonts w:eastAsia="Times New Roman"/>
                <w:lang w:eastAsia="uk-UA"/>
              </w:rPr>
              <w:t>кзамен</w:t>
            </w:r>
          </w:p>
        </w:tc>
      </w:tr>
      <w:tr w:rsidR="00D745E7" w:rsidRPr="00037B35" w14:paraId="4BCC57FF" w14:textId="77777777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4B47F0" w14:textId="77777777" w:rsidR="00D745E7" w:rsidRPr="00037B35" w:rsidRDefault="0054605F" w:rsidP="0054605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>С</w:t>
            </w:r>
            <w:r w:rsidR="0049163B" w:rsidRPr="00037B35">
              <w:rPr>
                <w:rFonts w:eastAsia="Times New Roman"/>
                <w:b/>
                <w:bCs/>
                <w:lang w:eastAsia="uk-UA"/>
              </w:rPr>
              <w:t>П</w:t>
            </w:r>
            <w:r>
              <w:rPr>
                <w:rFonts w:eastAsia="Times New Roman"/>
                <w:b/>
                <w:bCs/>
                <w:lang w:eastAsia="uk-UA"/>
              </w:rPr>
              <w:t xml:space="preserve"> </w:t>
            </w:r>
            <w:r w:rsidR="0049163B" w:rsidRPr="00037B35">
              <w:rPr>
                <w:rFonts w:eastAsia="Times New Roman"/>
                <w:b/>
                <w:bCs/>
                <w:lang w:eastAsia="uk-UA"/>
              </w:rPr>
              <w:t>2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138D58" w14:textId="77777777" w:rsidR="00D745E7" w:rsidRPr="00037B35" w:rsidRDefault="0057257C" w:rsidP="006709F9">
            <w:pPr>
              <w:rPr>
                <w:bCs/>
              </w:rPr>
            </w:pPr>
            <w:proofErr w:type="spellStart"/>
            <w:r>
              <w:rPr>
                <w:bCs/>
              </w:rPr>
              <w:t>Іміджелогія</w:t>
            </w:r>
            <w:proofErr w:type="spellEnd"/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5222390" w14:textId="77777777" w:rsidR="00D745E7" w:rsidRPr="00037B35" w:rsidRDefault="0057257C" w:rsidP="00DB36F4">
            <w:pPr>
              <w:jc w:val="center"/>
            </w:pPr>
            <w:r>
              <w:t>4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9BB26CC" w14:textId="77777777" w:rsidR="00D745E7" w:rsidRPr="00037B35" w:rsidRDefault="0049163B" w:rsidP="0049163B">
            <w:pPr>
              <w:spacing w:line="238" w:lineRule="auto"/>
              <w:rPr>
                <w:rFonts w:eastAsia="Times New Roman"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Е</w:t>
            </w:r>
            <w:r w:rsidR="00D745E7" w:rsidRPr="00037B35">
              <w:rPr>
                <w:rFonts w:eastAsia="Times New Roman"/>
                <w:lang w:eastAsia="uk-UA"/>
              </w:rPr>
              <w:t>кзамен</w:t>
            </w:r>
          </w:p>
        </w:tc>
      </w:tr>
      <w:tr w:rsidR="00D745E7" w:rsidRPr="00037B35" w14:paraId="5EE1B03B" w14:textId="77777777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589D16" w14:textId="77777777" w:rsidR="00D745E7" w:rsidRPr="00037B35" w:rsidRDefault="0054605F" w:rsidP="0054605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 xml:space="preserve">СП </w:t>
            </w:r>
            <w:r w:rsidR="0049163B" w:rsidRPr="00037B35">
              <w:rPr>
                <w:rFonts w:eastAsia="Times New Roman"/>
                <w:b/>
                <w:bCs/>
                <w:lang w:eastAsia="uk-UA"/>
              </w:rPr>
              <w:t>3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78F51D2" w14:textId="77777777" w:rsidR="00D745E7" w:rsidRPr="00037B35" w:rsidRDefault="003C568F" w:rsidP="003C568F">
            <w:pPr>
              <w:rPr>
                <w:bCs/>
              </w:rPr>
            </w:pPr>
            <w:r w:rsidRPr="00037B35">
              <w:rPr>
                <w:bCs/>
              </w:rPr>
              <w:t xml:space="preserve">Методи багатовимірного аналізу </w:t>
            </w:r>
            <w:r>
              <w:rPr>
                <w:bCs/>
              </w:rPr>
              <w:t xml:space="preserve">даних </w:t>
            </w:r>
            <w:r w:rsidRPr="00037B35">
              <w:rPr>
                <w:bCs/>
              </w:rPr>
              <w:t xml:space="preserve">в соціології 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042D6CF" w14:textId="77777777" w:rsidR="00D745E7" w:rsidRPr="00037B35" w:rsidRDefault="003C568F" w:rsidP="00DB36F4">
            <w:pPr>
              <w:jc w:val="center"/>
            </w:pPr>
            <w:r>
              <w:t>4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F377DCC" w14:textId="77777777" w:rsidR="003C568F" w:rsidRPr="00037B35" w:rsidRDefault="003C568F" w:rsidP="0049163B">
            <w:pPr>
              <w:spacing w:line="238" w:lineRule="auto"/>
              <w:rPr>
                <w:rFonts w:eastAsia="Times New Roman"/>
                <w:lang w:eastAsia="uk-UA"/>
              </w:rPr>
            </w:pPr>
            <w:r>
              <w:rPr>
                <w:rFonts w:eastAsia="Times New Roman"/>
                <w:lang w:eastAsia="uk-UA"/>
              </w:rPr>
              <w:t>Залік</w:t>
            </w:r>
          </w:p>
        </w:tc>
      </w:tr>
      <w:tr w:rsidR="003C568F" w:rsidRPr="00037B35" w14:paraId="693E7DD0" w14:textId="77777777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32BF52" w14:textId="77777777" w:rsidR="003C568F" w:rsidRPr="00037B35" w:rsidRDefault="003C568F" w:rsidP="003C568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 xml:space="preserve">СП </w:t>
            </w:r>
            <w:r w:rsidRPr="00037B35">
              <w:rPr>
                <w:rFonts w:eastAsia="Times New Roman"/>
                <w:b/>
                <w:bCs/>
                <w:lang w:eastAsia="uk-UA"/>
              </w:rPr>
              <w:t>4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E2783F" w14:textId="77777777" w:rsidR="003C568F" w:rsidRPr="00037B35" w:rsidRDefault="003C568F" w:rsidP="003C568F">
            <w:pPr>
              <w:rPr>
                <w:bCs/>
              </w:rPr>
            </w:pPr>
            <w:r w:rsidRPr="00037B35">
              <w:rPr>
                <w:bCs/>
              </w:rPr>
              <w:t>Технології соціального проектування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72BB8FE" w14:textId="77777777" w:rsidR="003C568F" w:rsidRPr="00037B35" w:rsidRDefault="003C568F" w:rsidP="003C568F">
            <w:pPr>
              <w:jc w:val="center"/>
            </w:pPr>
            <w:r w:rsidRPr="00037B35">
              <w:t>4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364B347" w14:textId="77777777" w:rsidR="003C568F" w:rsidRPr="00037B35" w:rsidRDefault="003C568F" w:rsidP="003C568F">
            <w:pPr>
              <w:spacing w:line="238" w:lineRule="auto"/>
              <w:rPr>
                <w:rFonts w:eastAsia="Times New Roman"/>
                <w:b/>
                <w:bCs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 xml:space="preserve">Залік </w:t>
            </w:r>
          </w:p>
        </w:tc>
      </w:tr>
      <w:tr w:rsidR="003C568F" w:rsidRPr="00037B35" w14:paraId="4165EE7F" w14:textId="77777777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6D784B" w14:textId="77777777" w:rsidR="003C568F" w:rsidRPr="00037B35" w:rsidRDefault="003C568F" w:rsidP="003C568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 xml:space="preserve">СП </w:t>
            </w:r>
            <w:r w:rsidRPr="00037B35">
              <w:rPr>
                <w:rFonts w:eastAsia="Times New Roman"/>
                <w:b/>
                <w:bCs/>
                <w:lang w:eastAsia="uk-UA"/>
              </w:rPr>
              <w:t>5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BACA606" w14:textId="77777777" w:rsidR="003C568F" w:rsidRPr="00037B35" w:rsidRDefault="003C568F" w:rsidP="003C568F">
            <w:pPr>
              <w:rPr>
                <w:bCs/>
              </w:rPr>
            </w:pPr>
            <w:r>
              <w:rPr>
                <w:bCs/>
              </w:rPr>
              <w:t>Основи наукових досліджень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69E04F" w14:textId="77777777" w:rsidR="003C568F" w:rsidRPr="00037B35" w:rsidRDefault="003C568F" w:rsidP="003C568F">
            <w:pPr>
              <w:jc w:val="center"/>
            </w:pPr>
            <w:r>
              <w:t>5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DCF3660" w14:textId="77777777" w:rsidR="003C568F" w:rsidRPr="003C568F" w:rsidRDefault="003C568F" w:rsidP="003C568F">
            <w:pPr>
              <w:spacing w:line="238" w:lineRule="auto"/>
              <w:rPr>
                <w:rFonts w:eastAsia="Times New Roman"/>
                <w:bCs/>
                <w:lang w:eastAsia="uk-UA"/>
              </w:rPr>
            </w:pPr>
            <w:r w:rsidRPr="003C568F">
              <w:rPr>
                <w:rFonts w:eastAsia="Times New Roman"/>
                <w:bCs/>
                <w:lang w:eastAsia="uk-UA"/>
              </w:rPr>
              <w:t>Екзамен</w:t>
            </w:r>
          </w:p>
        </w:tc>
      </w:tr>
      <w:tr w:rsidR="003C568F" w:rsidRPr="00037B35" w14:paraId="614A7EDF" w14:textId="77777777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7B4E15" w14:textId="77777777" w:rsidR="003C568F" w:rsidRPr="00037B35" w:rsidRDefault="003C568F" w:rsidP="003C568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 xml:space="preserve">СП </w:t>
            </w:r>
            <w:r w:rsidRPr="00037B35">
              <w:rPr>
                <w:rFonts w:eastAsia="Times New Roman"/>
                <w:b/>
                <w:bCs/>
                <w:lang w:eastAsia="uk-UA"/>
              </w:rPr>
              <w:t>6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6F7490" w14:textId="77777777" w:rsidR="003C568F" w:rsidRPr="00037B35" w:rsidRDefault="003C568F" w:rsidP="003C568F">
            <w:pPr>
              <w:rPr>
                <w:bCs/>
              </w:rPr>
            </w:pPr>
            <w:r w:rsidRPr="00037B35">
              <w:rPr>
                <w:bCs/>
              </w:rPr>
              <w:t xml:space="preserve">Соціологія </w:t>
            </w:r>
            <w:proofErr w:type="spellStart"/>
            <w:r w:rsidRPr="00037B35">
              <w:rPr>
                <w:bCs/>
              </w:rPr>
              <w:t>зв’язків</w:t>
            </w:r>
            <w:proofErr w:type="spellEnd"/>
            <w:r w:rsidRPr="00037B35">
              <w:rPr>
                <w:bCs/>
              </w:rPr>
              <w:t xml:space="preserve"> з громадськістю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D798BE" w14:textId="77777777" w:rsidR="003C568F" w:rsidRPr="00037B35" w:rsidRDefault="003C568F" w:rsidP="003C568F">
            <w:pPr>
              <w:jc w:val="center"/>
            </w:pPr>
            <w:r w:rsidRPr="00037B35"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30BA876" w14:textId="77777777" w:rsidR="003C568F" w:rsidRPr="00037B35" w:rsidRDefault="003C568F" w:rsidP="003C568F">
            <w:pPr>
              <w:spacing w:line="238" w:lineRule="auto"/>
              <w:rPr>
                <w:rFonts w:eastAsia="Times New Roman"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Екзамен</w:t>
            </w:r>
          </w:p>
        </w:tc>
      </w:tr>
      <w:tr w:rsidR="003C568F" w:rsidRPr="00037B35" w14:paraId="360F1D23" w14:textId="77777777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F22036" w14:textId="77777777" w:rsidR="003C568F" w:rsidRDefault="003C568F" w:rsidP="003C568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>СП11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CA5A02" w14:textId="77777777" w:rsidR="003C568F" w:rsidRPr="00037B35" w:rsidRDefault="003C568F" w:rsidP="003C568F">
            <w:pPr>
              <w:rPr>
                <w:bCs/>
              </w:rPr>
            </w:pPr>
            <w:r>
              <w:rPr>
                <w:bCs/>
              </w:rPr>
              <w:t xml:space="preserve">Переддипломна </w:t>
            </w:r>
            <w:r w:rsidR="008F0038">
              <w:rPr>
                <w:bCs/>
              </w:rPr>
              <w:t>практика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DEBE6E1" w14:textId="77777777" w:rsidR="003C568F" w:rsidRPr="00037B35" w:rsidRDefault="008F0038" w:rsidP="003C568F">
            <w:pPr>
              <w:jc w:val="center"/>
            </w:pPr>
            <w:r>
              <w:t>15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E0522A6" w14:textId="77777777" w:rsidR="003C568F" w:rsidRPr="00037B35" w:rsidRDefault="00A8325F" w:rsidP="003C568F">
            <w:pPr>
              <w:spacing w:line="238" w:lineRule="auto"/>
              <w:rPr>
                <w:rFonts w:eastAsia="Times New Roman"/>
                <w:lang w:eastAsia="uk-UA"/>
              </w:rPr>
            </w:pPr>
            <w:r>
              <w:rPr>
                <w:rFonts w:eastAsia="Times New Roman"/>
                <w:lang w:eastAsia="uk-UA"/>
              </w:rPr>
              <w:t xml:space="preserve">Залік </w:t>
            </w:r>
          </w:p>
        </w:tc>
      </w:tr>
      <w:tr w:rsidR="008F0038" w:rsidRPr="00037B35" w14:paraId="70788DEB" w14:textId="77777777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DD9197" w14:textId="77777777" w:rsidR="008F0038" w:rsidRDefault="008F0038" w:rsidP="003C568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>СП 12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2751CE" w14:textId="77777777" w:rsidR="008F0038" w:rsidRDefault="008F0038" w:rsidP="003C568F">
            <w:pPr>
              <w:rPr>
                <w:bCs/>
              </w:rPr>
            </w:pPr>
            <w:r>
              <w:rPr>
                <w:bCs/>
              </w:rPr>
              <w:t>Атестація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E7A20BC" w14:textId="77777777" w:rsidR="008F0038" w:rsidRDefault="008F0038" w:rsidP="003C568F">
            <w:pPr>
              <w:jc w:val="center"/>
            </w:pPr>
            <w:r>
              <w:t>15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E46780D" w14:textId="77777777" w:rsidR="008F0038" w:rsidRPr="00037B35" w:rsidRDefault="00093C5C" w:rsidP="003C568F">
            <w:pPr>
              <w:spacing w:line="238" w:lineRule="auto"/>
              <w:rPr>
                <w:rFonts w:eastAsia="Times New Roman"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захист дипломної роботи</w:t>
            </w:r>
          </w:p>
        </w:tc>
      </w:tr>
      <w:tr w:rsidR="003C568F" w:rsidRPr="00037B35" w14:paraId="449DEC1A" w14:textId="77777777" w:rsidTr="00501063">
        <w:trPr>
          <w:trHeight w:val="20"/>
        </w:trPr>
        <w:tc>
          <w:tcPr>
            <w:tcW w:w="680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E972AC" w14:textId="77777777" w:rsidR="003C568F" w:rsidRPr="00037B35" w:rsidRDefault="003C568F" w:rsidP="003C568F">
            <w:pPr>
              <w:rPr>
                <w:b/>
                <w:bCs/>
              </w:rPr>
            </w:pPr>
            <w:r w:rsidRPr="00037B35">
              <w:rPr>
                <w:b/>
                <w:bCs/>
              </w:rPr>
              <w:t>Загальний обсяг обов’язкових компонент</w:t>
            </w:r>
          </w:p>
        </w:tc>
        <w:tc>
          <w:tcPr>
            <w:tcW w:w="2835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5E10588" w14:textId="77777777" w:rsidR="003C568F" w:rsidRPr="00501063" w:rsidRDefault="00A8325F" w:rsidP="003C568F">
            <w:pPr>
              <w:spacing w:line="238" w:lineRule="auto"/>
              <w:jc w:val="center"/>
              <w:rPr>
                <w:rFonts w:eastAsia="Times New Roman"/>
                <w:b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63</w:t>
            </w:r>
          </w:p>
        </w:tc>
      </w:tr>
      <w:tr w:rsidR="003C568F" w:rsidRPr="00037B35" w14:paraId="76F83A3E" w14:textId="77777777" w:rsidTr="006709F9">
        <w:trPr>
          <w:trHeight w:val="20"/>
        </w:trPr>
        <w:tc>
          <w:tcPr>
            <w:tcW w:w="9639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777609" w14:textId="77777777" w:rsidR="003C568F" w:rsidRPr="00037B35" w:rsidRDefault="003C568F" w:rsidP="00A8325F">
            <w:pPr>
              <w:spacing w:line="238" w:lineRule="auto"/>
              <w:jc w:val="center"/>
              <w:rPr>
                <w:rFonts w:eastAsia="Times New Roman"/>
                <w:b/>
                <w:lang w:eastAsia="uk-UA"/>
              </w:rPr>
            </w:pPr>
            <w:r w:rsidRPr="00037B35">
              <w:rPr>
                <w:b/>
                <w:caps/>
              </w:rPr>
              <w:t>Вибіркові компоненти освітньої програми</w:t>
            </w:r>
          </w:p>
        </w:tc>
      </w:tr>
      <w:tr w:rsidR="00A8325F" w:rsidRPr="00037B35" w14:paraId="73225055" w14:textId="77777777" w:rsidTr="00A8325F">
        <w:trPr>
          <w:trHeight w:val="20"/>
        </w:trPr>
        <w:tc>
          <w:tcPr>
            <w:tcW w:w="6833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DF49D8" w14:textId="77777777" w:rsidR="00A8325F" w:rsidRPr="00A8325F" w:rsidRDefault="00A8325F" w:rsidP="00A8325F">
            <w:pPr>
              <w:spacing w:line="238" w:lineRule="auto"/>
              <w:rPr>
                <w:rFonts w:eastAsia="Times New Roman"/>
                <w:b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Профільна підготовка</w:t>
            </w:r>
          </w:p>
        </w:tc>
        <w:tc>
          <w:tcPr>
            <w:tcW w:w="280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20BDE9" w14:textId="77777777" w:rsidR="00A8325F" w:rsidRPr="00A8325F" w:rsidRDefault="00A8325F" w:rsidP="00A8325F">
            <w:pPr>
              <w:spacing w:line="238" w:lineRule="auto"/>
              <w:jc w:val="center"/>
              <w:rPr>
                <w:rFonts w:eastAsia="Times New Roman"/>
                <w:b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21</w:t>
            </w:r>
          </w:p>
        </w:tc>
      </w:tr>
      <w:tr w:rsidR="003C568F" w:rsidRPr="00037B35" w14:paraId="05A34005" w14:textId="77777777" w:rsidTr="006709F9">
        <w:trPr>
          <w:trHeight w:val="20"/>
        </w:trPr>
        <w:tc>
          <w:tcPr>
            <w:tcW w:w="9639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70D208" w14:textId="77777777" w:rsidR="009041D7" w:rsidRPr="009041D7" w:rsidRDefault="00A8325F" w:rsidP="009041D7">
            <w:pPr>
              <w:spacing w:line="238" w:lineRule="auto"/>
              <w:rPr>
                <w:b/>
                <w:bCs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Профільований пакет дисциплін 0</w:t>
            </w:r>
            <w:r w:rsidR="003C568F" w:rsidRPr="00037B35">
              <w:rPr>
                <w:rFonts w:eastAsia="Times New Roman"/>
                <w:b/>
                <w:lang w:eastAsia="uk-UA"/>
              </w:rPr>
              <w:t xml:space="preserve">.1 </w:t>
            </w:r>
            <w:r w:rsidR="009041D7">
              <w:rPr>
                <w:rFonts w:eastAsia="Times New Roman"/>
                <w:b/>
                <w:lang w:eastAsia="uk-UA"/>
              </w:rPr>
              <w:t>«</w:t>
            </w:r>
            <w:r w:rsidR="009041D7" w:rsidRPr="009041D7">
              <w:rPr>
                <w:b/>
                <w:bCs/>
                <w:lang w:eastAsia="uk-UA"/>
              </w:rPr>
              <w:t xml:space="preserve">HR, </w:t>
            </w:r>
            <w:proofErr w:type="spellStart"/>
            <w:r w:rsidR="009041D7" w:rsidRPr="009041D7">
              <w:rPr>
                <w:b/>
                <w:bCs/>
                <w:lang w:eastAsia="uk-UA"/>
              </w:rPr>
              <w:t>Human</w:t>
            </w:r>
            <w:proofErr w:type="spellEnd"/>
            <w:r w:rsidR="009041D7" w:rsidRPr="009041D7">
              <w:rPr>
                <w:b/>
                <w:bCs/>
                <w:lang w:eastAsia="uk-UA"/>
              </w:rPr>
              <w:t xml:space="preserve"> </w:t>
            </w:r>
            <w:proofErr w:type="spellStart"/>
            <w:r w:rsidR="009041D7" w:rsidRPr="009041D7">
              <w:rPr>
                <w:b/>
                <w:bCs/>
                <w:lang w:eastAsia="uk-UA"/>
              </w:rPr>
              <w:t>Resources</w:t>
            </w:r>
            <w:proofErr w:type="spellEnd"/>
            <w:r w:rsidR="009041D7" w:rsidRPr="009041D7">
              <w:rPr>
                <w:b/>
                <w:bCs/>
                <w:lang w:eastAsia="uk-UA"/>
              </w:rPr>
              <w:t xml:space="preserve"> технології</w:t>
            </w:r>
            <w:r w:rsidR="009041D7">
              <w:rPr>
                <w:b/>
                <w:bCs/>
                <w:lang w:eastAsia="uk-UA"/>
              </w:rPr>
              <w:t>»</w:t>
            </w:r>
          </w:p>
          <w:p w14:paraId="313627D7" w14:textId="77777777" w:rsidR="003C568F" w:rsidRPr="00037B35" w:rsidRDefault="003C568F" w:rsidP="009041D7">
            <w:pPr>
              <w:spacing w:line="238" w:lineRule="auto"/>
              <w:rPr>
                <w:rFonts w:eastAsia="Times New Roman"/>
                <w:b/>
                <w:lang w:eastAsia="uk-UA"/>
              </w:rPr>
            </w:pPr>
          </w:p>
        </w:tc>
      </w:tr>
      <w:tr w:rsidR="003C568F" w:rsidRPr="00037B35" w14:paraId="6D19D035" w14:textId="77777777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DBBC48" w14:textId="77777777" w:rsidR="003C568F" w:rsidRPr="00037B35" w:rsidRDefault="00A8325F" w:rsidP="003C568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>ВП</w:t>
            </w:r>
            <w:r w:rsidR="00B81DF0">
              <w:rPr>
                <w:rFonts w:eastAsia="Times New Roman"/>
                <w:b/>
                <w:bCs/>
                <w:lang w:eastAsia="uk-UA"/>
              </w:rPr>
              <w:t>1.</w:t>
            </w:r>
            <w:r>
              <w:rPr>
                <w:rFonts w:eastAsia="Times New Roman"/>
                <w:b/>
                <w:bCs/>
                <w:lang w:eastAsia="uk-UA"/>
              </w:rPr>
              <w:t xml:space="preserve"> </w:t>
            </w:r>
            <w:r w:rsidR="003C568F" w:rsidRPr="00037B35">
              <w:rPr>
                <w:rFonts w:eastAsia="Times New Roman"/>
                <w:b/>
                <w:bCs/>
                <w:lang w:eastAsia="uk-UA"/>
              </w:rPr>
              <w:t>1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D30667" w14:textId="77777777" w:rsidR="003C568F" w:rsidRPr="00037B35" w:rsidRDefault="003C568F" w:rsidP="003C568F">
            <w:pPr>
              <w:rPr>
                <w:bCs/>
              </w:rPr>
            </w:pPr>
            <w:r w:rsidRPr="00037B35">
              <w:rPr>
                <w:bCs/>
              </w:rPr>
              <w:t>Методологія та методи роботи з персоналом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A954A5" w14:textId="77777777" w:rsidR="003C568F" w:rsidRPr="00037B35" w:rsidRDefault="003C568F" w:rsidP="003C568F">
            <w:pPr>
              <w:jc w:val="center"/>
            </w:pPr>
            <w:r>
              <w:t>5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F20EC66" w14:textId="77777777" w:rsidR="003C568F" w:rsidRPr="00037B35" w:rsidRDefault="003C568F" w:rsidP="003C568F">
            <w:pPr>
              <w:spacing w:line="238" w:lineRule="auto"/>
              <w:rPr>
                <w:rFonts w:eastAsia="Times New Roman"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Екзамен</w:t>
            </w:r>
          </w:p>
        </w:tc>
      </w:tr>
      <w:tr w:rsidR="003C568F" w:rsidRPr="00037B35" w14:paraId="1AF8A17F" w14:textId="77777777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556237" w14:textId="77777777" w:rsidR="003C568F" w:rsidRPr="00037B35" w:rsidRDefault="00A8325F" w:rsidP="00A8325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>ВП</w:t>
            </w:r>
            <w:r w:rsidR="00B81DF0">
              <w:rPr>
                <w:rFonts w:eastAsia="Times New Roman"/>
                <w:b/>
                <w:bCs/>
                <w:lang w:eastAsia="uk-UA"/>
              </w:rPr>
              <w:t xml:space="preserve">1. </w:t>
            </w:r>
            <w:r>
              <w:rPr>
                <w:rFonts w:eastAsia="Times New Roman"/>
                <w:b/>
                <w:bCs/>
                <w:lang w:eastAsia="uk-UA"/>
              </w:rPr>
              <w:t>2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A58D40" w14:textId="77777777" w:rsidR="003C568F" w:rsidRPr="00037B35" w:rsidRDefault="00A8325F" w:rsidP="003C568F">
            <w:pPr>
              <w:rPr>
                <w:bCs/>
              </w:rPr>
            </w:pPr>
            <w:r>
              <w:rPr>
                <w:bCs/>
              </w:rPr>
              <w:t xml:space="preserve">Соціологія кар’єри 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28D613" w14:textId="77777777" w:rsidR="003C568F" w:rsidRPr="00037B35" w:rsidRDefault="003C568F" w:rsidP="003C568F">
            <w:pPr>
              <w:jc w:val="center"/>
            </w:pPr>
            <w:r w:rsidRPr="00037B35">
              <w:t>4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BA95A44" w14:textId="77777777" w:rsidR="003C568F" w:rsidRPr="00037B35" w:rsidRDefault="003C568F" w:rsidP="003C568F">
            <w:pPr>
              <w:spacing w:line="238" w:lineRule="auto"/>
              <w:rPr>
                <w:rFonts w:eastAsia="Times New Roman"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Екзамен</w:t>
            </w:r>
          </w:p>
        </w:tc>
      </w:tr>
      <w:tr w:rsidR="003C568F" w:rsidRPr="00037B35" w14:paraId="595E3C9D" w14:textId="77777777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5840DB" w14:textId="77777777" w:rsidR="003C568F" w:rsidRPr="00037B35" w:rsidRDefault="00A8325F" w:rsidP="003C568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>ВП</w:t>
            </w:r>
            <w:r w:rsidR="00B81DF0">
              <w:rPr>
                <w:rFonts w:eastAsia="Times New Roman"/>
                <w:b/>
                <w:bCs/>
                <w:lang w:eastAsia="uk-UA"/>
              </w:rPr>
              <w:t>1.</w:t>
            </w:r>
            <w:r>
              <w:rPr>
                <w:rFonts w:eastAsia="Times New Roman"/>
                <w:b/>
                <w:bCs/>
                <w:lang w:eastAsia="uk-UA"/>
              </w:rPr>
              <w:t xml:space="preserve"> 3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BCE27C" w14:textId="77777777" w:rsidR="003C568F" w:rsidRPr="00037B35" w:rsidRDefault="003C568F" w:rsidP="003C568F">
            <w:pPr>
              <w:rPr>
                <w:bCs/>
              </w:rPr>
            </w:pPr>
            <w:r w:rsidRPr="00037B35">
              <w:rPr>
                <w:bCs/>
              </w:rPr>
              <w:t>Методи оцінки персоналу в організації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49691D" w14:textId="77777777" w:rsidR="003C568F" w:rsidRPr="00037B35" w:rsidRDefault="003C568F" w:rsidP="003C568F">
            <w:pPr>
              <w:jc w:val="center"/>
            </w:pPr>
            <w:r w:rsidRPr="00037B35"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F5274F9" w14:textId="77777777" w:rsidR="003C568F" w:rsidRPr="00037B35" w:rsidRDefault="003C568F" w:rsidP="003C568F">
            <w:pPr>
              <w:spacing w:line="238" w:lineRule="auto"/>
              <w:rPr>
                <w:rFonts w:eastAsia="Times New Roman"/>
                <w:lang w:eastAsia="uk-UA"/>
              </w:rPr>
            </w:pPr>
            <w:r>
              <w:rPr>
                <w:rFonts w:eastAsia="Times New Roman"/>
                <w:lang w:eastAsia="uk-UA"/>
              </w:rPr>
              <w:t>Екзамен</w:t>
            </w:r>
          </w:p>
        </w:tc>
      </w:tr>
      <w:tr w:rsidR="003C568F" w:rsidRPr="00037B35" w14:paraId="208C9372" w14:textId="77777777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4829CE" w14:textId="77777777" w:rsidR="003C568F" w:rsidRPr="00037B35" w:rsidRDefault="00A8325F" w:rsidP="003C568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>ВП</w:t>
            </w:r>
            <w:r w:rsidR="00B81DF0">
              <w:rPr>
                <w:rFonts w:eastAsia="Times New Roman"/>
                <w:b/>
                <w:bCs/>
                <w:lang w:eastAsia="uk-UA"/>
              </w:rPr>
              <w:t>1.</w:t>
            </w:r>
            <w:r>
              <w:rPr>
                <w:rFonts w:eastAsia="Times New Roman"/>
                <w:b/>
                <w:bCs/>
                <w:lang w:eastAsia="uk-UA"/>
              </w:rPr>
              <w:t xml:space="preserve"> 4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788459" w14:textId="77777777" w:rsidR="003C568F" w:rsidRPr="00037B35" w:rsidRDefault="00A8325F" w:rsidP="003C568F">
            <w:r>
              <w:t>Соціологія соціальних змін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7A333B" w14:textId="77777777" w:rsidR="003C568F" w:rsidRPr="00037B35" w:rsidRDefault="00A8325F" w:rsidP="003C568F">
            <w:pPr>
              <w:jc w:val="center"/>
            </w:pPr>
            <w: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B0C43A9" w14:textId="77777777" w:rsidR="003C568F" w:rsidRPr="00037B35" w:rsidRDefault="003C568F" w:rsidP="003C568F">
            <w:pPr>
              <w:spacing w:line="238" w:lineRule="auto"/>
              <w:rPr>
                <w:rFonts w:eastAsia="Times New Roman"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Залік</w:t>
            </w:r>
          </w:p>
        </w:tc>
      </w:tr>
      <w:tr w:rsidR="003C568F" w:rsidRPr="00037B35" w14:paraId="43AF2D4C" w14:textId="77777777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01495D" w14:textId="77777777" w:rsidR="003C568F" w:rsidRPr="00037B35" w:rsidRDefault="00A8325F" w:rsidP="00A8325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>ВП</w:t>
            </w:r>
            <w:r w:rsidR="00B81DF0">
              <w:rPr>
                <w:rFonts w:eastAsia="Times New Roman"/>
                <w:b/>
                <w:bCs/>
                <w:lang w:eastAsia="uk-UA"/>
              </w:rPr>
              <w:t>1.</w:t>
            </w:r>
            <w:r>
              <w:rPr>
                <w:rFonts w:eastAsia="Times New Roman"/>
                <w:b/>
                <w:bCs/>
                <w:lang w:eastAsia="uk-UA"/>
              </w:rPr>
              <w:t xml:space="preserve"> 5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686387" w14:textId="77777777" w:rsidR="003C568F" w:rsidRPr="00037B35" w:rsidRDefault="00A8325F" w:rsidP="003C568F">
            <w:r>
              <w:t>Кадри та безпека організацій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BF1DB8" w14:textId="77777777" w:rsidR="003C568F" w:rsidRPr="00037B35" w:rsidRDefault="00A8325F" w:rsidP="003C568F">
            <w:pPr>
              <w:jc w:val="center"/>
            </w:pPr>
            <w: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9E3CFFE" w14:textId="77777777" w:rsidR="003C568F" w:rsidRPr="00037B35" w:rsidRDefault="00A8325F" w:rsidP="003C568F">
            <w:pPr>
              <w:spacing w:line="238" w:lineRule="auto"/>
              <w:rPr>
                <w:rFonts w:eastAsia="Times New Roman"/>
                <w:lang w:eastAsia="uk-UA"/>
              </w:rPr>
            </w:pPr>
            <w:r>
              <w:rPr>
                <w:rFonts w:eastAsia="Times New Roman"/>
                <w:lang w:eastAsia="uk-UA"/>
              </w:rPr>
              <w:t>Екзамен</w:t>
            </w:r>
          </w:p>
        </w:tc>
      </w:tr>
      <w:tr w:rsidR="00A8325F" w:rsidRPr="00037B35" w14:paraId="5CD9A8A4" w14:textId="77777777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699746" w14:textId="77777777" w:rsidR="00A8325F" w:rsidRDefault="00A8325F" w:rsidP="00A8325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>ВП</w:t>
            </w:r>
            <w:r w:rsidR="00B81DF0">
              <w:rPr>
                <w:rFonts w:eastAsia="Times New Roman"/>
                <w:b/>
                <w:bCs/>
                <w:lang w:eastAsia="uk-UA"/>
              </w:rPr>
              <w:t>1.</w:t>
            </w:r>
            <w:r>
              <w:rPr>
                <w:rFonts w:eastAsia="Times New Roman"/>
                <w:b/>
                <w:bCs/>
                <w:lang w:eastAsia="uk-UA"/>
              </w:rPr>
              <w:t xml:space="preserve"> 6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DD2A08" w14:textId="77777777" w:rsidR="00A8325F" w:rsidRDefault="00A8325F" w:rsidP="003C568F">
            <w:r>
              <w:t>Соціологія міста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A220F7" w14:textId="77777777" w:rsidR="00A8325F" w:rsidRDefault="00A8325F" w:rsidP="003C568F">
            <w:pPr>
              <w:jc w:val="center"/>
            </w:pPr>
            <w: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8D77613" w14:textId="77777777" w:rsidR="00A8325F" w:rsidRDefault="00A8325F" w:rsidP="003C568F">
            <w:pPr>
              <w:spacing w:line="238" w:lineRule="auto"/>
              <w:rPr>
                <w:rFonts w:eastAsia="Times New Roman"/>
                <w:lang w:eastAsia="uk-UA"/>
              </w:rPr>
            </w:pPr>
            <w:r>
              <w:rPr>
                <w:rFonts w:eastAsia="Times New Roman"/>
                <w:lang w:eastAsia="uk-UA"/>
              </w:rPr>
              <w:t>Залік</w:t>
            </w:r>
          </w:p>
        </w:tc>
      </w:tr>
      <w:tr w:rsidR="003C568F" w:rsidRPr="00037B35" w14:paraId="7A036B2C" w14:textId="77777777" w:rsidTr="006709F9">
        <w:trPr>
          <w:trHeight w:val="20"/>
        </w:trPr>
        <w:tc>
          <w:tcPr>
            <w:tcW w:w="9639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279171" w14:textId="77777777" w:rsidR="003C568F" w:rsidRPr="00037B35" w:rsidRDefault="00A8325F" w:rsidP="0003351D">
            <w:pPr>
              <w:spacing w:line="238" w:lineRule="auto"/>
              <w:rPr>
                <w:rFonts w:eastAsia="Times New Roman"/>
                <w:b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Профільований пакет дисциплін 0.2</w:t>
            </w:r>
            <w:r w:rsidR="003C568F" w:rsidRPr="00037B35">
              <w:rPr>
                <w:rFonts w:eastAsia="Times New Roman"/>
                <w:b/>
                <w:lang w:eastAsia="uk-UA"/>
              </w:rPr>
              <w:t xml:space="preserve"> </w:t>
            </w:r>
            <w:r w:rsidR="003C568F" w:rsidRPr="00037B35">
              <w:rPr>
                <w:b/>
              </w:rPr>
              <w:t>«</w:t>
            </w:r>
            <w:r w:rsidR="009041D7" w:rsidRPr="009041D7">
              <w:rPr>
                <w:b/>
                <w:bCs/>
                <w:lang w:eastAsia="uk-UA"/>
              </w:rPr>
              <w:t xml:space="preserve">PR, </w:t>
            </w:r>
            <w:proofErr w:type="spellStart"/>
            <w:r w:rsidR="009041D7" w:rsidRPr="009041D7">
              <w:rPr>
                <w:b/>
                <w:bCs/>
                <w:lang w:eastAsia="uk-UA"/>
              </w:rPr>
              <w:t>Public</w:t>
            </w:r>
            <w:proofErr w:type="spellEnd"/>
            <w:r w:rsidR="009041D7" w:rsidRPr="009041D7">
              <w:rPr>
                <w:b/>
                <w:bCs/>
                <w:lang w:eastAsia="uk-UA"/>
              </w:rPr>
              <w:t xml:space="preserve"> </w:t>
            </w:r>
            <w:proofErr w:type="spellStart"/>
            <w:r w:rsidR="009041D7" w:rsidRPr="009041D7">
              <w:rPr>
                <w:b/>
                <w:bCs/>
                <w:lang w:eastAsia="uk-UA"/>
              </w:rPr>
              <w:t>Relations</w:t>
            </w:r>
            <w:proofErr w:type="spellEnd"/>
            <w:r w:rsidR="009041D7" w:rsidRPr="009041D7">
              <w:rPr>
                <w:b/>
                <w:bCs/>
                <w:lang w:eastAsia="uk-UA"/>
              </w:rPr>
              <w:t xml:space="preserve"> технології</w:t>
            </w:r>
            <w:r w:rsidR="003C568F" w:rsidRPr="00037B35">
              <w:rPr>
                <w:b/>
              </w:rPr>
              <w:t>»</w:t>
            </w:r>
          </w:p>
        </w:tc>
      </w:tr>
      <w:tr w:rsidR="003C568F" w:rsidRPr="00037B35" w14:paraId="628EF1F1" w14:textId="77777777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336FFE" w14:textId="77777777" w:rsidR="003C568F" w:rsidRPr="00037B35" w:rsidRDefault="00093C5C" w:rsidP="003C568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>ВП</w:t>
            </w:r>
            <w:r w:rsidR="00B81DF0">
              <w:rPr>
                <w:rFonts w:eastAsia="Times New Roman"/>
                <w:b/>
                <w:bCs/>
                <w:lang w:eastAsia="uk-UA"/>
              </w:rPr>
              <w:t>2.</w:t>
            </w:r>
            <w:r>
              <w:rPr>
                <w:rFonts w:eastAsia="Times New Roman"/>
                <w:b/>
                <w:bCs/>
                <w:lang w:eastAsia="uk-UA"/>
              </w:rPr>
              <w:t xml:space="preserve"> </w:t>
            </w:r>
            <w:r w:rsidR="003C568F" w:rsidRPr="00037B35">
              <w:rPr>
                <w:rFonts w:eastAsia="Times New Roman"/>
                <w:b/>
                <w:bCs/>
                <w:lang w:eastAsia="uk-UA"/>
              </w:rPr>
              <w:t>1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5C4A9B" w14:textId="77777777" w:rsidR="003C568F" w:rsidRPr="00037B35" w:rsidRDefault="003C568F" w:rsidP="003C568F">
            <w:pPr>
              <w:rPr>
                <w:bCs/>
              </w:rPr>
            </w:pPr>
            <w:r w:rsidRPr="00037B35">
              <w:rPr>
                <w:bCs/>
              </w:rPr>
              <w:t>Теоретико-методичні засади маркетингової та рекламної діяльності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A6BC00" w14:textId="77777777" w:rsidR="003C568F" w:rsidRPr="00037B35" w:rsidRDefault="00093C5C" w:rsidP="003C568F">
            <w:pPr>
              <w:jc w:val="center"/>
            </w:pPr>
            <w:r>
              <w:t>5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A8745D5" w14:textId="77777777" w:rsidR="003C568F" w:rsidRPr="00037B35" w:rsidRDefault="003C568F" w:rsidP="003C568F">
            <w:pPr>
              <w:spacing w:line="238" w:lineRule="auto"/>
              <w:rPr>
                <w:rFonts w:eastAsia="Times New Roman"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Екзамен</w:t>
            </w:r>
          </w:p>
        </w:tc>
      </w:tr>
      <w:tr w:rsidR="003C568F" w:rsidRPr="00037B35" w14:paraId="76CBD9F8" w14:textId="77777777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E4842B" w14:textId="77777777" w:rsidR="003C568F" w:rsidRPr="00037B35" w:rsidRDefault="00093C5C" w:rsidP="003C568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>ВП</w:t>
            </w:r>
            <w:r w:rsidR="00B81DF0">
              <w:rPr>
                <w:rFonts w:eastAsia="Times New Roman"/>
                <w:b/>
                <w:bCs/>
                <w:lang w:eastAsia="uk-UA"/>
              </w:rPr>
              <w:t>2.</w:t>
            </w:r>
            <w:r>
              <w:rPr>
                <w:rFonts w:eastAsia="Times New Roman"/>
                <w:b/>
                <w:bCs/>
                <w:lang w:eastAsia="uk-UA"/>
              </w:rPr>
              <w:t xml:space="preserve"> 2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AF2262" w14:textId="77777777" w:rsidR="003C568F" w:rsidRPr="00037B35" w:rsidRDefault="003C568F" w:rsidP="003C568F">
            <w:pPr>
              <w:rPr>
                <w:bCs/>
              </w:rPr>
            </w:pPr>
            <w:r w:rsidRPr="00037B35">
              <w:rPr>
                <w:bCs/>
              </w:rPr>
              <w:t>Соціологія іміджу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C715B8" w14:textId="77777777" w:rsidR="003C568F" w:rsidRPr="00037B35" w:rsidRDefault="003C568F" w:rsidP="003C568F">
            <w:pPr>
              <w:jc w:val="center"/>
            </w:pPr>
            <w:r w:rsidRPr="00037B35">
              <w:t>4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6990118" w14:textId="77777777" w:rsidR="003C568F" w:rsidRPr="00037B35" w:rsidRDefault="003C568F" w:rsidP="003C568F">
            <w:pPr>
              <w:spacing w:line="238" w:lineRule="auto"/>
              <w:rPr>
                <w:rFonts w:eastAsia="Times New Roman"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Екзамен</w:t>
            </w:r>
          </w:p>
        </w:tc>
      </w:tr>
      <w:tr w:rsidR="003C568F" w:rsidRPr="00037B35" w14:paraId="397CC4AA" w14:textId="77777777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7600A6" w14:textId="77777777" w:rsidR="003C568F" w:rsidRPr="00037B35" w:rsidRDefault="00093C5C" w:rsidP="003C568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>ВП</w:t>
            </w:r>
            <w:r w:rsidR="00B81DF0">
              <w:rPr>
                <w:rFonts w:eastAsia="Times New Roman"/>
                <w:b/>
                <w:bCs/>
                <w:lang w:eastAsia="uk-UA"/>
              </w:rPr>
              <w:t>2.</w:t>
            </w:r>
            <w:r>
              <w:rPr>
                <w:rFonts w:eastAsia="Times New Roman"/>
                <w:b/>
                <w:bCs/>
                <w:lang w:eastAsia="uk-UA"/>
              </w:rPr>
              <w:t xml:space="preserve"> 3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039608" w14:textId="77777777" w:rsidR="003C568F" w:rsidRPr="00037B35" w:rsidRDefault="003C568F" w:rsidP="003C568F">
            <w:pPr>
              <w:rPr>
                <w:bCs/>
              </w:rPr>
            </w:pPr>
            <w:r w:rsidRPr="00037B35">
              <w:rPr>
                <w:bCs/>
              </w:rPr>
              <w:t>Практикум соціологічного супроводу рекламної діяльності та маркетингових досліджень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9F6D72" w14:textId="77777777" w:rsidR="003C568F" w:rsidRPr="00037B35" w:rsidRDefault="003C568F" w:rsidP="003C568F">
            <w:pPr>
              <w:jc w:val="center"/>
            </w:pPr>
            <w:r w:rsidRPr="00037B35"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636A5A0" w14:textId="77777777" w:rsidR="003C568F" w:rsidRPr="00037B35" w:rsidRDefault="00093C5C" w:rsidP="003C568F">
            <w:pPr>
              <w:spacing w:line="238" w:lineRule="auto"/>
              <w:rPr>
                <w:rFonts w:eastAsia="Times New Roman"/>
                <w:lang w:eastAsia="uk-UA"/>
              </w:rPr>
            </w:pPr>
            <w:r>
              <w:rPr>
                <w:rFonts w:eastAsia="Times New Roman"/>
                <w:lang w:eastAsia="uk-UA"/>
              </w:rPr>
              <w:t>Екзамен</w:t>
            </w:r>
          </w:p>
        </w:tc>
      </w:tr>
      <w:tr w:rsidR="003C568F" w:rsidRPr="00037B35" w14:paraId="2F3F1E58" w14:textId="77777777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9189EC" w14:textId="77777777" w:rsidR="003C568F" w:rsidRPr="00037B35" w:rsidRDefault="00093C5C" w:rsidP="003C568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>ВП</w:t>
            </w:r>
            <w:r w:rsidR="00B81DF0">
              <w:rPr>
                <w:rFonts w:eastAsia="Times New Roman"/>
                <w:b/>
                <w:bCs/>
                <w:lang w:eastAsia="uk-UA"/>
              </w:rPr>
              <w:t>2.</w:t>
            </w:r>
            <w:r>
              <w:rPr>
                <w:rFonts w:eastAsia="Times New Roman"/>
                <w:b/>
                <w:bCs/>
                <w:lang w:eastAsia="uk-UA"/>
              </w:rPr>
              <w:t xml:space="preserve"> 4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64E63F" w14:textId="77777777" w:rsidR="003C568F" w:rsidRPr="00037B35" w:rsidRDefault="00093C5C" w:rsidP="003C568F">
            <w:r>
              <w:t>Маркетингові комунікації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E1CB9D" w14:textId="77777777" w:rsidR="003C568F" w:rsidRPr="00037B35" w:rsidRDefault="00093C5C" w:rsidP="003C568F">
            <w:pPr>
              <w:jc w:val="center"/>
            </w:pPr>
            <w: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A4D36E0" w14:textId="77777777" w:rsidR="003C568F" w:rsidRPr="00037B35" w:rsidRDefault="003C568F" w:rsidP="003C568F">
            <w:pPr>
              <w:spacing w:line="238" w:lineRule="auto"/>
              <w:rPr>
                <w:rFonts w:eastAsia="Times New Roman"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Залік</w:t>
            </w:r>
          </w:p>
        </w:tc>
      </w:tr>
      <w:tr w:rsidR="003C568F" w:rsidRPr="00037B35" w14:paraId="6083948A" w14:textId="77777777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7BF02F" w14:textId="77777777" w:rsidR="003C568F" w:rsidRPr="00037B35" w:rsidRDefault="00093C5C" w:rsidP="003C568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>ВП</w:t>
            </w:r>
            <w:r w:rsidR="00B81DF0">
              <w:rPr>
                <w:rFonts w:eastAsia="Times New Roman"/>
                <w:b/>
                <w:bCs/>
                <w:lang w:eastAsia="uk-UA"/>
              </w:rPr>
              <w:t>2.</w:t>
            </w:r>
            <w:r>
              <w:rPr>
                <w:rFonts w:eastAsia="Times New Roman"/>
                <w:b/>
                <w:bCs/>
                <w:lang w:eastAsia="uk-UA"/>
              </w:rPr>
              <w:t xml:space="preserve"> 5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BA0939" w14:textId="77777777" w:rsidR="003C568F" w:rsidRPr="00037B35" w:rsidRDefault="00093C5C" w:rsidP="003C568F">
            <w:r>
              <w:t>Маркетинг у соціальних медіа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00BADB" w14:textId="77777777" w:rsidR="003C568F" w:rsidRPr="00037B35" w:rsidRDefault="00093C5C" w:rsidP="003C568F">
            <w:pPr>
              <w:jc w:val="center"/>
            </w:pPr>
            <w: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70D33A8" w14:textId="77777777" w:rsidR="003C568F" w:rsidRPr="00037B35" w:rsidRDefault="00093C5C" w:rsidP="003C568F">
            <w:pPr>
              <w:spacing w:line="238" w:lineRule="auto"/>
              <w:rPr>
                <w:rFonts w:eastAsia="Times New Roman"/>
                <w:lang w:eastAsia="uk-UA"/>
              </w:rPr>
            </w:pPr>
            <w:r>
              <w:rPr>
                <w:rFonts w:eastAsia="Times New Roman"/>
                <w:lang w:eastAsia="uk-UA"/>
              </w:rPr>
              <w:t>Екзамен</w:t>
            </w:r>
          </w:p>
        </w:tc>
      </w:tr>
      <w:tr w:rsidR="00093C5C" w:rsidRPr="00037B35" w14:paraId="0B755321" w14:textId="77777777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E64A2D" w14:textId="77777777" w:rsidR="00093C5C" w:rsidRDefault="00093C5C" w:rsidP="003C568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>ВП</w:t>
            </w:r>
            <w:r w:rsidR="00B81DF0">
              <w:rPr>
                <w:rFonts w:eastAsia="Times New Roman"/>
                <w:b/>
                <w:bCs/>
                <w:lang w:eastAsia="uk-UA"/>
              </w:rPr>
              <w:t>2.</w:t>
            </w:r>
            <w:r>
              <w:rPr>
                <w:rFonts w:eastAsia="Times New Roman"/>
                <w:b/>
                <w:bCs/>
                <w:lang w:eastAsia="uk-UA"/>
              </w:rPr>
              <w:t xml:space="preserve"> 6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B8643C" w14:textId="77777777" w:rsidR="00093C5C" w:rsidRPr="00037B35" w:rsidRDefault="00093C5C" w:rsidP="003C568F">
            <w:r>
              <w:t>Кар’єра та лідерство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EA1B01" w14:textId="77777777" w:rsidR="00093C5C" w:rsidRPr="00037B35" w:rsidRDefault="00093C5C" w:rsidP="003C568F">
            <w:pPr>
              <w:jc w:val="center"/>
            </w:pPr>
            <w: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B1ABA99" w14:textId="77777777" w:rsidR="00093C5C" w:rsidRPr="00037B35" w:rsidRDefault="00093C5C" w:rsidP="003C568F">
            <w:pPr>
              <w:spacing w:line="238" w:lineRule="auto"/>
              <w:rPr>
                <w:rFonts w:eastAsia="Times New Roman"/>
                <w:lang w:eastAsia="uk-UA"/>
              </w:rPr>
            </w:pPr>
            <w:r>
              <w:rPr>
                <w:rFonts w:eastAsia="Times New Roman"/>
                <w:lang w:eastAsia="uk-UA"/>
              </w:rPr>
              <w:t>Залік</w:t>
            </w:r>
          </w:p>
        </w:tc>
      </w:tr>
      <w:tr w:rsidR="00093C5C" w:rsidRPr="00037B35" w14:paraId="188519ED" w14:textId="77777777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02E0C5" w14:textId="77777777" w:rsidR="00093C5C" w:rsidRDefault="00093C5C" w:rsidP="003C568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75BFDC" w14:textId="77777777" w:rsidR="00093C5C" w:rsidRDefault="00093C5C" w:rsidP="003C568F">
            <w:r>
              <w:t>Дисципліни вільного вибору студента профільної підготовки згідно переліку *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4E09AD" w14:textId="77777777" w:rsidR="00093C5C" w:rsidRDefault="00093C5C" w:rsidP="003C568F">
            <w:pPr>
              <w:jc w:val="center"/>
            </w:pPr>
            <w:r>
              <w:t>6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8D618E1" w14:textId="77777777" w:rsidR="00093C5C" w:rsidRDefault="00093C5C" w:rsidP="003C568F">
            <w:pPr>
              <w:spacing w:line="238" w:lineRule="auto"/>
              <w:rPr>
                <w:rFonts w:eastAsia="Times New Roman"/>
                <w:lang w:eastAsia="uk-UA"/>
              </w:rPr>
            </w:pPr>
          </w:p>
        </w:tc>
      </w:tr>
      <w:tr w:rsidR="003C568F" w:rsidRPr="00037B35" w14:paraId="55A80A88" w14:textId="77777777" w:rsidTr="00501063">
        <w:trPr>
          <w:trHeight w:val="20"/>
        </w:trPr>
        <w:tc>
          <w:tcPr>
            <w:tcW w:w="68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4056B0" w14:textId="77777777" w:rsidR="003C568F" w:rsidRPr="00037B35" w:rsidRDefault="003C568F" w:rsidP="003C568F">
            <w:pPr>
              <w:rPr>
                <w:bCs/>
              </w:rPr>
            </w:pPr>
            <w:r w:rsidRPr="00037B35">
              <w:rPr>
                <w:b/>
                <w:bCs/>
              </w:rPr>
              <w:t xml:space="preserve">Загальний обсяг </w:t>
            </w:r>
            <w:r w:rsidRPr="00037B35">
              <w:rPr>
                <w:b/>
              </w:rPr>
              <w:t>вибіркових компонент</w:t>
            </w:r>
          </w:p>
        </w:tc>
        <w:tc>
          <w:tcPr>
            <w:tcW w:w="2835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4A839D" w14:textId="77777777" w:rsidR="003C568F" w:rsidRPr="00037B35" w:rsidRDefault="00093C5C" w:rsidP="003C568F">
            <w:pPr>
              <w:spacing w:line="238" w:lineRule="auto"/>
              <w:jc w:val="center"/>
              <w:rPr>
                <w:rFonts w:eastAsia="Times New Roman"/>
                <w:b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27</w:t>
            </w:r>
          </w:p>
        </w:tc>
      </w:tr>
      <w:tr w:rsidR="003C568F" w:rsidRPr="00037B35" w14:paraId="3EF61577" w14:textId="77777777" w:rsidTr="00501063">
        <w:trPr>
          <w:trHeight w:val="20"/>
        </w:trPr>
        <w:tc>
          <w:tcPr>
            <w:tcW w:w="68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A8DDD9" w14:textId="77777777" w:rsidR="003C568F" w:rsidRPr="00037B35" w:rsidRDefault="003C568F" w:rsidP="003C568F">
            <w:pPr>
              <w:pStyle w:val="31"/>
              <w:shd w:val="clear" w:color="auto" w:fill="auto"/>
              <w:spacing w:before="0" w:line="240" w:lineRule="auto"/>
              <w:ind w:firstLine="0"/>
              <w:jc w:val="center"/>
              <w:rPr>
                <w:bCs/>
              </w:rPr>
            </w:pPr>
            <w:r w:rsidRPr="00037B35">
              <w:rPr>
                <w:b/>
                <w:bCs/>
                <w:spacing w:val="0"/>
                <w:sz w:val="24"/>
                <w:szCs w:val="24"/>
              </w:rPr>
              <w:t>Загальний обсяг освітньо-професійної програми</w:t>
            </w:r>
          </w:p>
        </w:tc>
        <w:tc>
          <w:tcPr>
            <w:tcW w:w="2835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538A87" w14:textId="77777777" w:rsidR="003C568F" w:rsidRPr="00037B35" w:rsidRDefault="003C568F" w:rsidP="003C568F">
            <w:pPr>
              <w:spacing w:line="238" w:lineRule="auto"/>
              <w:jc w:val="center"/>
              <w:rPr>
                <w:rFonts w:eastAsia="Times New Roman"/>
                <w:b/>
                <w:lang w:eastAsia="uk-UA"/>
              </w:rPr>
            </w:pPr>
            <w:r w:rsidRPr="00037B35">
              <w:rPr>
                <w:rFonts w:eastAsia="Times New Roman"/>
                <w:b/>
                <w:lang w:eastAsia="uk-UA"/>
              </w:rPr>
              <w:t>90</w:t>
            </w:r>
          </w:p>
        </w:tc>
      </w:tr>
    </w:tbl>
    <w:p w14:paraId="01A24775" w14:textId="77777777" w:rsidR="00F501C1" w:rsidRDefault="00F501C1" w:rsidP="00091E83"/>
    <w:p w14:paraId="499C0315" w14:textId="77777777" w:rsidR="00093C5C" w:rsidRPr="00037B35" w:rsidRDefault="00093C5C" w:rsidP="00091E83">
      <w:r>
        <w:t>Примітка *. Студент обирає один з профільованих пакетів дисциплін (21 кредити), дисципліни вільного вибору профільної підготовки згідно переліку за навчальним планом (6 кредитів)</w:t>
      </w:r>
    </w:p>
    <w:p w14:paraId="012F2396" w14:textId="77777777" w:rsidR="00F501C1" w:rsidRPr="00037B35" w:rsidRDefault="00F501C1">
      <w:pPr>
        <w:spacing w:after="200" w:line="276" w:lineRule="auto"/>
      </w:pPr>
      <w:r w:rsidRPr="00037B35">
        <w:br w:type="page"/>
      </w:r>
    </w:p>
    <w:p w14:paraId="0874E01A" w14:textId="77777777" w:rsidR="00F501C1" w:rsidRPr="00037B35" w:rsidRDefault="00F501C1" w:rsidP="00F501C1">
      <w:pPr>
        <w:pStyle w:val="a5"/>
        <w:spacing w:after="120"/>
        <w:ind w:left="357"/>
        <w:jc w:val="center"/>
        <w:rPr>
          <w:rFonts w:ascii="Times New Roman" w:hAnsi="Times New Roman"/>
          <w:b/>
          <w:caps/>
          <w:color w:val="000000"/>
          <w:sz w:val="24"/>
          <w:szCs w:val="24"/>
        </w:rPr>
      </w:pPr>
      <w:r w:rsidRPr="00037B35">
        <w:rPr>
          <w:rFonts w:ascii="Times New Roman" w:hAnsi="Times New Roman"/>
          <w:b/>
          <w:caps/>
          <w:color w:val="000000"/>
        </w:rPr>
        <w:lastRenderedPageBreak/>
        <w:t xml:space="preserve">Розподіл змісту освітньоЇ програми </w:t>
      </w:r>
      <w:r w:rsidRPr="00037B35">
        <w:rPr>
          <w:rFonts w:ascii="Times New Roman" w:hAnsi="Times New Roman"/>
          <w:b/>
          <w:caps/>
          <w:color w:val="000000"/>
          <w:sz w:val="24"/>
          <w:szCs w:val="24"/>
        </w:rPr>
        <w:t>за групами компонентів та циклами підготовки</w:t>
      </w:r>
    </w:p>
    <w:tbl>
      <w:tblPr>
        <w:tblW w:w="9973" w:type="dxa"/>
        <w:jc w:val="center"/>
        <w:tblLayout w:type="fixed"/>
        <w:tblLook w:val="0000" w:firstRow="0" w:lastRow="0" w:firstColumn="0" w:lastColumn="0" w:noHBand="0" w:noVBand="0"/>
      </w:tblPr>
      <w:tblGrid>
        <w:gridCol w:w="759"/>
        <w:gridCol w:w="2204"/>
        <w:gridCol w:w="2587"/>
        <w:gridCol w:w="2728"/>
        <w:gridCol w:w="1695"/>
      </w:tblGrid>
      <w:tr w:rsidR="00F501C1" w:rsidRPr="00037B35" w14:paraId="7A99789B" w14:textId="77777777" w:rsidTr="00244E7F">
        <w:trPr>
          <w:jc w:val="center"/>
        </w:trPr>
        <w:tc>
          <w:tcPr>
            <w:tcW w:w="759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06C5F82D" w14:textId="77777777" w:rsidR="00F501C1" w:rsidRPr="00037B35" w:rsidRDefault="00F501C1" w:rsidP="00244E7F">
            <w:pPr>
              <w:snapToGrid w:val="0"/>
              <w:jc w:val="center"/>
            </w:pPr>
            <w:r w:rsidRPr="00037B35">
              <w:t xml:space="preserve">№ </w:t>
            </w:r>
          </w:p>
          <w:p w14:paraId="73CE9433" w14:textId="77777777" w:rsidR="00F501C1" w:rsidRPr="00037B35" w:rsidRDefault="00F501C1" w:rsidP="00244E7F">
            <w:pPr>
              <w:jc w:val="center"/>
            </w:pPr>
            <w:r w:rsidRPr="00037B35">
              <w:t>п/п</w:t>
            </w:r>
          </w:p>
        </w:tc>
        <w:tc>
          <w:tcPr>
            <w:tcW w:w="220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57185369" w14:textId="77777777" w:rsidR="00F501C1" w:rsidRPr="00037B35" w:rsidRDefault="00F501C1" w:rsidP="00244E7F">
            <w:pPr>
              <w:snapToGrid w:val="0"/>
              <w:jc w:val="center"/>
            </w:pPr>
            <w:r w:rsidRPr="00037B35">
              <w:t>Цикл підготовки</w:t>
            </w:r>
          </w:p>
        </w:tc>
        <w:tc>
          <w:tcPr>
            <w:tcW w:w="7010" w:type="dxa"/>
            <w:gridSpan w:val="3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</w:tcPr>
          <w:p w14:paraId="5B44D482" w14:textId="77777777" w:rsidR="00F501C1" w:rsidRPr="00037B35" w:rsidRDefault="00F501C1" w:rsidP="00244E7F">
            <w:pPr>
              <w:snapToGrid w:val="0"/>
              <w:jc w:val="center"/>
            </w:pPr>
            <w:r w:rsidRPr="00037B35">
              <w:t xml:space="preserve">Обсяг навчального навантаження здобувача вищої освіти </w:t>
            </w:r>
            <w:r w:rsidRPr="00037B35">
              <w:br/>
              <w:t>(кредитів / %)</w:t>
            </w:r>
          </w:p>
        </w:tc>
      </w:tr>
      <w:tr w:rsidR="00F501C1" w:rsidRPr="00037B35" w14:paraId="70531D65" w14:textId="77777777" w:rsidTr="00244E7F">
        <w:trPr>
          <w:jc w:val="center"/>
        </w:trPr>
        <w:tc>
          <w:tcPr>
            <w:tcW w:w="759" w:type="dxa"/>
            <w:vMerge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6CB4DC66" w14:textId="77777777" w:rsidR="00F501C1" w:rsidRPr="00037B35" w:rsidRDefault="00F501C1" w:rsidP="00244E7F"/>
        </w:tc>
        <w:tc>
          <w:tcPr>
            <w:tcW w:w="2204" w:type="dxa"/>
            <w:vMerge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71782C43" w14:textId="77777777" w:rsidR="00F501C1" w:rsidRPr="00037B35" w:rsidRDefault="00F501C1" w:rsidP="00244E7F"/>
        </w:tc>
        <w:tc>
          <w:tcPr>
            <w:tcW w:w="2587" w:type="dxa"/>
            <w:tcBorders>
              <w:top w:val="single" w:sz="4" w:space="0" w:color="000000"/>
              <w:left w:val="single" w:sz="8" w:space="0" w:color="000000"/>
              <w:bottom w:val="single" w:sz="8" w:space="0" w:color="000000"/>
            </w:tcBorders>
          </w:tcPr>
          <w:p w14:paraId="2A47063E" w14:textId="77777777" w:rsidR="00F501C1" w:rsidRPr="00037B35" w:rsidRDefault="00F501C1" w:rsidP="00244E7F">
            <w:pPr>
              <w:snapToGrid w:val="0"/>
              <w:jc w:val="center"/>
            </w:pPr>
            <w:r w:rsidRPr="00037B35">
              <w:t>Обов’язкові компоненти освітньо-професійної програми</w:t>
            </w:r>
          </w:p>
        </w:tc>
        <w:tc>
          <w:tcPr>
            <w:tcW w:w="2728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</w:tcBorders>
          </w:tcPr>
          <w:p w14:paraId="01C754C4" w14:textId="77777777" w:rsidR="00F501C1" w:rsidRPr="00037B35" w:rsidRDefault="00F501C1" w:rsidP="00244E7F">
            <w:pPr>
              <w:snapToGrid w:val="0"/>
              <w:jc w:val="center"/>
            </w:pPr>
            <w:r w:rsidRPr="00037B35">
              <w:t>Вибіркові компоненти освітньо-професійної програми</w:t>
            </w: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</w:tcPr>
          <w:p w14:paraId="570B8751" w14:textId="77777777" w:rsidR="00F501C1" w:rsidRPr="00037B35" w:rsidRDefault="00F501C1" w:rsidP="00244E7F">
            <w:pPr>
              <w:snapToGrid w:val="0"/>
              <w:jc w:val="center"/>
            </w:pPr>
            <w:r w:rsidRPr="00037B35">
              <w:t xml:space="preserve">Всього за весь термін навчання </w:t>
            </w:r>
          </w:p>
        </w:tc>
      </w:tr>
      <w:tr w:rsidR="00F501C1" w:rsidRPr="00037B35" w14:paraId="0418D618" w14:textId="77777777" w:rsidTr="00244E7F">
        <w:trPr>
          <w:jc w:val="center"/>
        </w:trPr>
        <w:tc>
          <w:tcPr>
            <w:tcW w:w="7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F9B9CE9" w14:textId="77777777" w:rsidR="00F501C1" w:rsidRPr="00037B35" w:rsidRDefault="00F501C1" w:rsidP="00244E7F">
            <w:pPr>
              <w:snapToGrid w:val="0"/>
              <w:jc w:val="center"/>
            </w:pPr>
            <w:r w:rsidRPr="00037B35">
              <w:t>1</w:t>
            </w:r>
          </w:p>
        </w:tc>
        <w:tc>
          <w:tcPr>
            <w:tcW w:w="22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FDF5BCD" w14:textId="77777777" w:rsidR="00F501C1" w:rsidRPr="00037B35" w:rsidRDefault="00F501C1" w:rsidP="00244E7F">
            <w:pPr>
              <w:snapToGrid w:val="0"/>
              <w:jc w:val="center"/>
            </w:pPr>
            <w:r w:rsidRPr="00037B35">
              <w:t>2</w:t>
            </w:r>
          </w:p>
        </w:tc>
        <w:tc>
          <w:tcPr>
            <w:tcW w:w="258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D1BA6A" w14:textId="77777777" w:rsidR="00F501C1" w:rsidRPr="00037B35" w:rsidRDefault="00F501C1" w:rsidP="00244E7F">
            <w:pPr>
              <w:snapToGrid w:val="0"/>
              <w:jc w:val="center"/>
            </w:pPr>
            <w:r w:rsidRPr="00037B35">
              <w:t>3</w:t>
            </w:r>
          </w:p>
        </w:tc>
        <w:tc>
          <w:tcPr>
            <w:tcW w:w="2728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14:paraId="76E94068" w14:textId="77777777" w:rsidR="00F501C1" w:rsidRPr="00037B35" w:rsidRDefault="00F501C1" w:rsidP="00244E7F">
            <w:pPr>
              <w:snapToGrid w:val="0"/>
              <w:jc w:val="center"/>
            </w:pPr>
            <w:r w:rsidRPr="00037B35">
              <w:t>4</w:t>
            </w:r>
          </w:p>
        </w:tc>
        <w:tc>
          <w:tcPr>
            <w:tcW w:w="1695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</w:tcPr>
          <w:p w14:paraId="6D58D60E" w14:textId="77777777" w:rsidR="00F501C1" w:rsidRPr="00037B35" w:rsidRDefault="00F501C1" w:rsidP="00244E7F">
            <w:pPr>
              <w:snapToGrid w:val="0"/>
              <w:jc w:val="center"/>
            </w:pPr>
            <w:r w:rsidRPr="00037B35">
              <w:t>5</w:t>
            </w:r>
          </w:p>
        </w:tc>
      </w:tr>
      <w:tr w:rsidR="00F501C1" w:rsidRPr="00037B35" w14:paraId="29B86EE9" w14:textId="77777777" w:rsidTr="00244E7F">
        <w:trPr>
          <w:jc w:val="center"/>
        </w:trPr>
        <w:tc>
          <w:tcPr>
            <w:tcW w:w="759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</w:tcPr>
          <w:p w14:paraId="47DA05B3" w14:textId="77777777" w:rsidR="00F501C1" w:rsidRPr="00037B35" w:rsidRDefault="00F501C1" w:rsidP="00244E7F">
            <w:pPr>
              <w:snapToGrid w:val="0"/>
              <w:jc w:val="center"/>
            </w:pPr>
            <w:r w:rsidRPr="00037B35">
              <w:t>1</w:t>
            </w:r>
          </w:p>
        </w:tc>
        <w:tc>
          <w:tcPr>
            <w:tcW w:w="220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</w:tcPr>
          <w:p w14:paraId="12197999" w14:textId="77777777" w:rsidR="00F501C1" w:rsidRPr="00037B35" w:rsidRDefault="00F501C1" w:rsidP="00244E7F">
            <w:pPr>
              <w:snapToGrid w:val="0"/>
            </w:pPr>
            <w:r w:rsidRPr="00037B35">
              <w:t>Цикл загальної підготовки</w:t>
            </w:r>
          </w:p>
        </w:tc>
        <w:tc>
          <w:tcPr>
            <w:tcW w:w="258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765AA6B0" w14:textId="77777777" w:rsidR="00F501C1" w:rsidRPr="00037B35" w:rsidRDefault="00F501C1" w:rsidP="007877DD">
            <w:pPr>
              <w:snapToGrid w:val="0"/>
              <w:jc w:val="center"/>
              <w:rPr>
                <w:b/>
                <w:bCs/>
              </w:rPr>
            </w:pPr>
            <w:r w:rsidRPr="00037B35">
              <w:rPr>
                <w:b/>
                <w:bCs/>
              </w:rPr>
              <w:t xml:space="preserve">9 / </w:t>
            </w:r>
            <w:r w:rsidR="007877DD" w:rsidRPr="00037B35">
              <w:rPr>
                <w:b/>
                <w:bCs/>
              </w:rPr>
              <w:t>10</w:t>
            </w:r>
          </w:p>
        </w:tc>
        <w:tc>
          <w:tcPr>
            <w:tcW w:w="2728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EB9B26A" w14:textId="77777777" w:rsidR="00F501C1" w:rsidRPr="00037B35" w:rsidRDefault="00F501C1" w:rsidP="007877DD">
            <w:pPr>
              <w:snapToGrid w:val="0"/>
              <w:jc w:val="center"/>
              <w:rPr>
                <w:b/>
                <w:bCs/>
              </w:rPr>
            </w:pPr>
            <w:r w:rsidRPr="00037B35">
              <w:rPr>
                <w:b/>
                <w:bCs/>
              </w:rPr>
              <w:t xml:space="preserve">0 / </w:t>
            </w:r>
            <w:r w:rsidR="007877DD" w:rsidRPr="00037B35">
              <w:rPr>
                <w:b/>
                <w:bCs/>
              </w:rPr>
              <w:t>0</w:t>
            </w:r>
          </w:p>
        </w:tc>
        <w:tc>
          <w:tcPr>
            <w:tcW w:w="1695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04FE4562" w14:textId="77777777" w:rsidR="00F501C1" w:rsidRPr="00037B35" w:rsidRDefault="007877DD" w:rsidP="007877DD">
            <w:pPr>
              <w:tabs>
                <w:tab w:val="left" w:pos="630"/>
                <w:tab w:val="left" w:pos="1320"/>
              </w:tabs>
              <w:snapToGrid w:val="0"/>
              <w:jc w:val="center"/>
              <w:rPr>
                <w:b/>
                <w:bCs/>
              </w:rPr>
            </w:pPr>
            <w:r w:rsidRPr="00037B35">
              <w:rPr>
                <w:b/>
                <w:bCs/>
              </w:rPr>
              <w:t>9</w:t>
            </w:r>
            <w:r w:rsidR="00F501C1" w:rsidRPr="00037B35">
              <w:rPr>
                <w:b/>
                <w:bCs/>
              </w:rPr>
              <w:t xml:space="preserve"> / </w:t>
            </w:r>
            <w:r w:rsidRPr="00037B35">
              <w:rPr>
                <w:b/>
                <w:bCs/>
              </w:rPr>
              <w:t>10</w:t>
            </w:r>
          </w:p>
        </w:tc>
      </w:tr>
      <w:tr w:rsidR="00F501C1" w:rsidRPr="00037B35" w14:paraId="097F555D" w14:textId="77777777" w:rsidTr="00244E7F">
        <w:trPr>
          <w:jc w:val="center"/>
        </w:trPr>
        <w:tc>
          <w:tcPr>
            <w:tcW w:w="759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</w:tcPr>
          <w:p w14:paraId="23839DDD" w14:textId="77777777" w:rsidR="00F501C1" w:rsidRPr="00037B35" w:rsidRDefault="00F501C1" w:rsidP="00244E7F">
            <w:pPr>
              <w:snapToGrid w:val="0"/>
              <w:jc w:val="center"/>
            </w:pPr>
            <w:r w:rsidRPr="00037B35">
              <w:t>2</w:t>
            </w:r>
          </w:p>
        </w:tc>
        <w:tc>
          <w:tcPr>
            <w:tcW w:w="2204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0B4BEA20" w14:textId="77777777" w:rsidR="00F501C1" w:rsidRPr="00037B35" w:rsidRDefault="00F501C1" w:rsidP="00244E7F">
            <w:pPr>
              <w:snapToGrid w:val="0"/>
            </w:pPr>
            <w:r w:rsidRPr="00037B35">
              <w:t xml:space="preserve">Цикл професійної </w:t>
            </w:r>
          </w:p>
          <w:p w14:paraId="7A6181FF" w14:textId="77777777" w:rsidR="00F501C1" w:rsidRPr="00037B35" w:rsidRDefault="00F501C1" w:rsidP="00244E7F">
            <w:pPr>
              <w:snapToGrid w:val="0"/>
            </w:pPr>
            <w:r w:rsidRPr="00037B35">
              <w:t>підготовки</w:t>
            </w:r>
          </w:p>
        </w:tc>
        <w:tc>
          <w:tcPr>
            <w:tcW w:w="2587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</w:tcPr>
          <w:p w14:paraId="09C51292" w14:textId="77777777" w:rsidR="00F501C1" w:rsidRPr="00037B35" w:rsidRDefault="00F501C1" w:rsidP="00244E7F">
            <w:pPr>
              <w:snapToGrid w:val="0"/>
              <w:jc w:val="center"/>
              <w:rPr>
                <w:b/>
              </w:rPr>
            </w:pPr>
          </w:p>
          <w:p w14:paraId="68661320" w14:textId="77777777" w:rsidR="00F501C1" w:rsidRPr="00037B35" w:rsidRDefault="00465EA4" w:rsidP="0083515A">
            <w:pPr>
              <w:snapToGrid w:val="0"/>
              <w:jc w:val="center"/>
              <w:rPr>
                <w:b/>
                <w:bCs/>
              </w:rPr>
            </w:pPr>
            <w:r>
              <w:rPr>
                <w:b/>
              </w:rPr>
              <w:t>54</w:t>
            </w:r>
            <w:r w:rsidR="00F501C1" w:rsidRPr="00037B35">
              <w:rPr>
                <w:b/>
              </w:rPr>
              <w:t xml:space="preserve">/ </w:t>
            </w:r>
            <w:r>
              <w:rPr>
                <w:b/>
              </w:rPr>
              <w:t>60</w:t>
            </w:r>
          </w:p>
        </w:tc>
        <w:tc>
          <w:tcPr>
            <w:tcW w:w="27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2EF89349" w14:textId="77777777" w:rsidR="00F501C1" w:rsidRPr="00037B35" w:rsidRDefault="00F501C1" w:rsidP="0083515A">
            <w:pPr>
              <w:snapToGrid w:val="0"/>
              <w:jc w:val="center"/>
              <w:rPr>
                <w:b/>
                <w:bCs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11371723" w14:textId="77777777" w:rsidR="00F501C1" w:rsidRPr="00037B35" w:rsidRDefault="00465EA4" w:rsidP="007877DD">
            <w:pPr>
              <w:snapToGrid w:val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54/60</w:t>
            </w:r>
          </w:p>
        </w:tc>
      </w:tr>
      <w:tr w:rsidR="00465EA4" w:rsidRPr="00037B35" w14:paraId="1CDCD346" w14:textId="77777777" w:rsidTr="00244E7F">
        <w:trPr>
          <w:jc w:val="center"/>
        </w:trPr>
        <w:tc>
          <w:tcPr>
            <w:tcW w:w="759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</w:tcPr>
          <w:p w14:paraId="74FA7460" w14:textId="77777777" w:rsidR="00465EA4" w:rsidRPr="00037B35" w:rsidRDefault="00465EA4" w:rsidP="00244E7F">
            <w:pPr>
              <w:snapToGrid w:val="0"/>
              <w:jc w:val="center"/>
            </w:pPr>
            <w:r>
              <w:t>3</w:t>
            </w:r>
          </w:p>
        </w:tc>
        <w:tc>
          <w:tcPr>
            <w:tcW w:w="2204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474F6B6E" w14:textId="77777777" w:rsidR="00465EA4" w:rsidRPr="00037B35" w:rsidRDefault="00465EA4" w:rsidP="00244E7F">
            <w:pPr>
              <w:snapToGrid w:val="0"/>
            </w:pPr>
            <w:r>
              <w:t>Дисципліни вільного вибору</w:t>
            </w:r>
          </w:p>
        </w:tc>
        <w:tc>
          <w:tcPr>
            <w:tcW w:w="2587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</w:tcPr>
          <w:p w14:paraId="4CD92BCF" w14:textId="77777777" w:rsidR="00465EA4" w:rsidRPr="00037B35" w:rsidRDefault="00465EA4" w:rsidP="00244E7F">
            <w:pPr>
              <w:snapToGrid w:val="0"/>
              <w:jc w:val="center"/>
              <w:rPr>
                <w:b/>
              </w:rPr>
            </w:pPr>
          </w:p>
        </w:tc>
        <w:tc>
          <w:tcPr>
            <w:tcW w:w="27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2727DAA" w14:textId="77777777" w:rsidR="00465EA4" w:rsidRPr="00037B35" w:rsidRDefault="00465EA4" w:rsidP="0083515A">
            <w:pPr>
              <w:snapToGrid w:val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27/30</w:t>
            </w: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3D4BB7F4" w14:textId="77777777" w:rsidR="00465EA4" w:rsidRPr="00037B35" w:rsidRDefault="00465EA4" w:rsidP="007877DD">
            <w:pPr>
              <w:snapToGrid w:val="0"/>
              <w:jc w:val="center"/>
              <w:rPr>
                <w:b/>
                <w:bCs/>
              </w:rPr>
            </w:pPr>
          </w:p>
        </w:tc>
      </w:tr>
      <w:tr w:rsidR="00F501C1" w:rsidRPr="00037B35" w14:paraId="600DFBB9" w14:textId="77777777" w:rsidTr="00244E7F">
        <w:trPr>
          <w:jc w:val="center"/>
        </w:trPr>
        <w:tc>
          <w:tcPr>
            <w:tcW w:w="2963" w:type="dxa"/>
            <w:gridSpan w:val="2"/>
            <w:tcBorders>
              <w:top w:val="single" w:sz="4" w:space="0" w:color="000000"/>
              <w:left w:val="single" w:sz="8" w:space="0" w:color="000000"/>
              <w:bottom w:val="single" w:sz="8" w:space="0" w:color="000000"/>
            </w:tcBorders>
          </w:tcPr>
          <w:p w14:paraId="5EA1F0C8" w14:textId="77777777" w:rsidR="00F501C1" w:rsidRPr="00037B35" w:rsidRDefault="00F501C1" w:rsidP="00244E7F">
            <w:pPr>
              <w:snapToGrid w:val="0"/>
              <w:jc w:val="center"/>
            </w:pPr>
            <w:r w:rsidRPr="00037B35">
              <w:t>Всього за весь термін навчання</w:t>
            </w:r>
          </w:p>
        </w:tc>
        <w:tc>
          <w:tcPr>
            <w:tcW w:w="2587" w:type="dxa"/>
            <w:tcBorders>
              <w:top w:val="single" w:sz="4" w:space="0" w:color="000000"/>
              <w:left w:val="single" w:sz="8" w:space="0" w:color="000000"/>
              <w:bottom w:val="single" w:sz="8" w:space="0" w:color="000000"/>
            </w:tcBorders>
          </w:tcPr>
          <w:p w14:paraId="059F0605" w14:textId="77777777" w:rsidR="00F501C1" w:rsidRPr="00037B35" w:rsidRDefault="00F501C1" w:rsidP="00244E7F">
            <w:pPr>
              <w:snapToGrid w:val="0"/>
              <w:jc w:val="center"/>
              <w:rPr>
                <w:b/>
                <w:sz w:val="8"/>
                <w:szCs w:val="8"/>
              </w:rPr>
            </w:pPr>
          </w:p>
          <w:p w14:paraId="40B6ADBB" w14:textId="77777777" w:rsidR="00F501C1" w:rsidRPr="0083515A" w:rsidRDefault="00465EA4" w:rsidP="0083515A">
            <w:pPr>
              <w:snapToGrid w:val="0"/>
              <w:ind w:left="360"/>
              <w:jc w:val="center"/>
              <w:rPr>
                <w:b/>
                <w:bCs/>
              </w:rPr>
            </w:pPr>
            <w:r>
              <w:rPr>
                <w:b/>
              </w:rPr>
              <w:t>63</w:t>
            </w:r>
            <w:r w:rsidR="00BC436B">
              <w:rPr>
                <w:b/>
              </w:rPr>
              <w:t>/</w:t>
            </w:r>
            <w:r w:rsidR="00F501C1" w:rsidRPr="0083515A">
              <w:rPr>
                <w:b/>
              </w:rPr>
              <w:t xml:space="preserve"> </w:t>
            </w:r>
            <w:r>
              <w:rPr>
                <w:b/>
              </w:rPr>
              <w:t>70</w:t>
            </w:r>
          </w:p>
        </w:tc>
        <w:tc>
          <w:tcPr>
            <w:tcW w:w="2728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14:paraId="3B33B673" w14:textId="77777777" w:rsidR="00F501C1" w:rsidRPr="00037B35" w:rsidRDefault="00465EA4" w:rsidP="00BC436B">
            <w:pPr>
              <w:snapToGrid w:val="0"/>
              <w:ind w:left="360"/>
              <w:jc w:val="center"/>
              <w:rPr>
                <w:b/>
                <w:bCs/>
              </w:rPr>
            </w:pPr>
            <w:r>
              <w:rPr>
                <w:b/>
                <w:bCs/>
                <w:lang w:val="ru-RU"/>
              </w:rPr>
              <w:t>27</w:t>
            </w:r>
            <w:r w:rsidR="00F501C1" w:rsidRPr="00037B35">
              <w:rPr>
                <w:b/>
                <w:bCs/>
              </w:rPr>
              <w:t xml:space="preserve">/ </w:t>
            </w:r>
            <w:r>
              <w:rPr>
                <w:b/>
                <w:bCs/>
              </w:rPr>
              <w:t>30</w:t>
            </w: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9EB399C" w14:textId="77777777" w:rsidR="00F501C1" w:rsidRPr="00BC436B" w:rsidRDefault="007877DD" w:rsidP="00BC436B">
            <w:pPr>
              <w:snapToGrid w:val="0"/>
              <w:jc w:val="center"/>
              <w:rPr>
                <w:b/>
                <w:bCs/>
              </w:rPr>
            </w:pPr>
            <w:r w:rsidRPr="00BC436B">
              <w:rPr>
                <w:b/>
                <w:bCs/>
              </w:rPr>
              <w:t>90</w:t>
            </w:r>
            <w:r w:rsidR="00F501C1" w:rsidRPr="00BC436B">
              <w:rPr>
                <w:b/>
                <w:bCs/>
              </w:rPr>
              <w:t xml:space="preserve"> / 100</w:t>
            </w:r>
          </w:p>
        </w:tc>
      </w:tr>
    </w:tbl>
    <w:p w14:paraId="137ED12F" w14:textId="77777777" w:rsidR="00057FCC" w:rsidRPr="00037B35" w:rsidRDefault="00057FCC" w:rsidP="00057FCC">
      <w:pPr>
        <w:spacing w:after="200" w:line="276" w:lineRule="auto"/>
        <w:rPr>
          <w:b/>
          <w:lang w:eastAsia="en-US"/>
        </w:rPr>
      </w:pPr>
      <w:r w:rsidRPr="00037B35">
        <w:rPr>
          <w:b/>
          <w:lang w:eastAsia="en-US"/>
        </w:rPr>
        <w:br w:type="page"/>
      </w:r>
    </w:p>
    <w:p w14:paraId="032BBDE9" w14:textId="77777777" w:rsidR="00F501C1" w:rsidRPr="00037B35" w:rsidRDefault="00F501C1" w:rsidP="00F501C1"/>
    <w:p w14:paraId="40215236" w14:textId="77777777" w:rsidR="00F501C1" w:rsidRDefault="00F501C1" w:rsidP="00F501C1">
      <w:pPr>
        <w:tabs>
          <w:tab w:val="left" w:pos="5772"/>
        </w:tabs>
        <w:jc w:val="center"/>
        <w:rPr>
          <w:b/>
          <w:sz w:val="28"/>
          <w:szCs w:val="28"/>
        </w:rPr>
      </w:pPr>
      <w:r w:rsidRPr="00037B35">
        <w:rPr>
          <w:b/>
          <w:caps/>
          <w:color w:val="000000"/>
          <w:sz w:val="28"/>
          <w:szCs w:val="28"/>
        </w:rPr>
        <w:t>2.1.</w:t>
      </w:r>
      <w:r w:rsidRPr="00037B35">
        <w:rPr>
          <w:caps/>
          <w:color w:val="000000"/>
        </w:rPr>
        <w:t xml:space="preserve"> </w:t>
      </w:r>
      <w:r w:rsidRPr="00037B35">
        <w:rPr>
          <w:b/>
          <w:sz w:val="28"/>
          <w:szCs w:val="28"/>
        </w:rPr>
        <w:t>СТРУКТУРНО- ЛОГІЧНА СХЕМА ОСВІТНЬО-ПРОФЕСІЙНОЇ ПРОГРАМИ</w:t>
      </w:r>
    </w:p>
    <w:p w14:paraId="595BAECB" w14:textId="77777777" w:rsidR="00057FCC" w:rsidRPr="00DD55E0" w:rsidRDefault="00057FCC" w:rsidP="00057FCC">
      <w:pPr>
        <w:tabs>
          <w:tab w:val="left" w:pos="5772"/>
        </w:tabs>
        <w:rPr>
          <w:i/>
        </w:rPr>
      </w:pPr>
      <w:r w:rsidRPr="00DD55E0">
        <w:rPr>
          <w:i/>
        </w:rPr>
        <w:t>Примітка: (3) – кількість кредитів, які відведені на дисципліну</w:t>
      </w:r>
    </w:p>
    <w:p w14:paraId="2D4D9609" w14:textId="77777777" w:rsidR="00091E83" w:rsidRDefault="00057FCC" w:rsidP="00091E83">
      <w:r>
        <w:object w:dxaOrig="16049" w:dyaOrig="11132" w14:anchorId="6C4463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4.25pt;height:363.75pt" o:ole="">
            <v:imagedata r:id="rId16" o:title=""/>
          </v:shape>
          <o:OLEObject Type="Embed" ProgID="Visio.Drawing.11" ShapeID="_x0000_i1025" DrawAspect="Content" ObjectID="_1735057103" r:id="rId17"/>
        </w:object>
      </w:r>
    </w:p>
    <w:p w14:paraId="1481AD84" w14:textId="77777777" w:rsidR="00037B35" w:rsidRDefault="00037B35" w:rsidP="00091E83"/>
    <w:p w14:paraId="4DEA570D" w14:textId="77777777" w:rsidR="00037B35" w:rsidRPr="00037B35" w:rsidRDefault="00037B35" w:rsidP="00091E83"/>
    <w:p w14:paraId="321A6D1C" w14:textId="77777777" w:rsidR="00091E83" w:rsidRPr="00037B35" w:rsidRDefault="00091E83" w:rsidP="00091E83">
      <w:pPr>
        <w:ind w:left="1077" w:hanging="1077"/>
        <w:jc w:val="center"/>
        <w:outlineLvl w:val="0"/>
        <w:rPr>
          <w:b/>
          <w:lang w:eastAsia="en-US"/>
        </w:rPr>
      </w:pPr>
    </w:p>
    <w:p w14:paraId="3AD8876A" w14:textId="77777777" w:rsidR="00091E83" w:rsidRPr="00037B35" w:rsidRDefault="00091E83" w:rsidP="00091E83">
      <w:pPr>
        <w:ind w:left="1077" w:hanging="1077"/>
        <w:jc w:val="center"/>
        <w:outlineLvl w:val="0"/>
        <w:rPr>
          <w:b/>
          <w:sz w:val="28"/>
          <w:szCs w:val="28"/>
          <w:lang w:eastAsia="en-US"/>
        </w:rPr>
      </w:pPr>
      <w:r w:rsidRPr="00037B35">
        <w:rPr>
          <w:b/>
          <w:sz w:val="28"/>
          <w:szCs w:val="28"/>
          <w:lang w:eastAsia="en-US"/>
        </w:rPr>
        <w:t>3. Форма атестації здобувачів вищої освіти</w:t>
      </w:r>
    </w:p>
    <w:p w14:paraId="1FCFC8D9" w14:textId="77777777" w:rsidR="00091E83" w:rsidRPr="00037B35" w:rsidRDefault="00091E83" w:rsidP="00091E83">
      <w:pPr>
        <w:ind w:left="1077" w:hanging="1077"/>
        <w:jc w:val="center"/>
        <w:outlineLvl w:val="0"/>
        <w:rPr>
          <w:b/>
          <w:lang w:eastAsia="en-US"/>
        </w:rPr>
      </w:pPr>
    </w:p>
    <w:p w14:paraId="0158F06C" w14:textId="77777777" w:rsidR="00091E83" w:rsidRPr="00037B35" w:rsidRDefault="00091E83" w:rsidP="00091E83">
      <w:pPr>
        <w:ind w:firstLine="709"/>
        <w:jc w:val="both"/>
        <w:outlineLvl w:val="0"/>
      </w:pPr>
      <w:r w:rsidRPr="00037B35">
        <w:t xml:space="preserve">Атестація випускників освітньої програми спеціальності № 054 «Соціологія» проводиться у формі захисту кваліфікаційної магістерської роботи. Атестація здійснюється відкрито і публічно. За результатами успішного виконання освітньої програми видається документ про вищу освіту встановленого зразка та присуджується освітній ступень магістра і присвоєння кваліфікації: </w:t>
      </w:r>
      <w:r w:rsidR="00B07AD5">
        <w:t>«</w:t>
      </w:r>
      <w:r w:rsidRPr="00037B35">
        <w:t>Магістр з соціології</w:t>
      </w:r>
      <w:r w:rsidR="00B07AD5">
        <w:t>»</w:t>
      </w:r>
      <w:r w:rsidRPr="00037B35">
        <w:t>.</w:t>
      </w:r>
    </w:p>
    <w:p w14:paraId="4C0C0C91" w14:textId="77777777" w:rsidR="00091E83" w:rsidRPr="00037B35" w:rsidRDefault="00091E83" w:rsidP="00091E83">
      <w:pPr>
        <w:ind w:firstLine="709"/>
        <w:jc w:val="both"/>
        <w:outlineLvl w:val="0"/>
      </w:pPr>
      <w:r w:rsidRPr="00037B35">
        <w:t xml:space="preserve"> </w:t>
      </w:r>
    </w:p>
    <w:p w14:paraId="054AEC66" w14:textId="77777777" w:rsidR="00091E83" w:rsidRPr="00037B35" w:rsidRDefault="00091E83" w:rsidP="00091E83">
      <w:pPr>
        <w:ind w:left="1077" w:hanging="1077"/>
        <w:jc w:val="center"/>
        <w:outlineLvl w:val="0"/>
      </w:pPr>
    </w:p>
    <w:p w14:paraId="265BBC34" w14:textId="77777777" w:rsidR="00091E83" w:rsidRPr="00037B35" w:rsidRDefault="00091E83" w:rsidP="00091E83">
      <w:pPr>
        <w:ind w:left="1077" w:hanging="1077"/>
        <w:jc w:val="center"/>
        <w:outlineLvl w:val="0"/>
      </w:pPr>
    </w:p>
    <w:p w14:paraId="284FE4BE" w14:textId="77777777" w:rsidR="00091E83" w:rsidRPr="00037B35" w:rsidRDefault="00091E83" w:rsidP="00091E83">
      <w:pPr>
        <w:jc w:val="center"/>
        <w:outlineLvl w:val="0"/>
        <w:rPr>
          <w:rFonts w:eastAsia="Times New Roman"/>
          <w:b/>
        </w:rPr>
        <w:sectPr w:rsidR="00091E83" w:rsidRPr="00037B35" w:rsidSect="00E81215">
          <w:headerReference w:type="default" r:id="rId18"/>
          <w:pgSz w:w="11905" w:h="16837"/>
          <w:pgMar w:top="1021" w:right="1134" w:bottom="680" w:left="1134" w:header="720" w:footer="720" w:gutter="0"/>
          <w:pgNumType w:start="1"/>
          <w:cols w:space="60"/>
          <w:noEndnote/>
          <w:titlePg/>
          <w:docGrid w:linePitch="326"/>
        </w:sectPr>
      </w:pPr>
    </w:p>
    <w:p w14:paraId="1C071C4D" w14:textId="77777777" w:rsidR="00091E83" w:rsidRPr="00A861DE" w:rsidRDefault="00091E83" w:rsidP="00A861DE">
      <w:pPr>
        <w:jc w:val="center"/>
        <w:outlineLvl w:val="0"/>
        <w:rPr>
          <w:rFonts w:eastAsia="Times New Roman"/>
          <w:b/>
        </w:rPr>
      </w:pPr>
    </w:p>
    <w:p w14:paraId="57D57031" w14:textId="77777777" w:rsidR="00A861DE" w:rsidRPr="00A861DE" w:rsidRDefault="00A861DE" w:rsidP="00A861DE">
      <w:pPr>
        <w:pStyle w:val="1"/>
        <w:jc w:val="center"/>
        <w:rPr>
          <w:b/>
        </w:rPr>
      </w:pPr>
      <w:r w:rsidRPr="00A861DE">
        <w:rPr>
          <w:rFonts w:eastAsia="Times New Roman"/>
          <w:b/>
          <w:szCs w:val="28"/>
        </w:rPr>
        <w:t>4</w:t>
      </w:r>
      <w:r w:rsidR="00091E83" w:rsidRPr="00A861DE">
        <w:rPr>
          <w:rFonts w:eastAsia="Times New Roman"/>
          <w:b/>
          <w:szCs w:val="28"/>
        </w:rPr>
        <w:t xml:space="preserve">. </w:t>
      </w:r>
      <w:r w:rsidRPr="00A861DE">
        <w:rPr>
          <w:b/>
        </w:rPr>
        <w:t>Матриця відповідності програмних компетентностей компонентам освітньо-професійної програми</w:t>
      </w:r>
    </w:p>
    <w:p w14:paraId="323DE6D0" w14:textId="77777777" w:rsidR="00091E83" w:rsidRPr="00037B35" w:rsidRDefault="00091E83" w:rsidP="00091E83">
      <w:pPr>
        <w:jc w:val="center"/>
        <w:outlineLvl w:val="0"/>
        <w:rPr>
          <w:rFonts w:eastAsia="Times New Roman"/>
          <w:b/>
        </w:rPr>
      </w:pPr>
    </w:p>
    <w:tbl>
      <w:tblPr>
        <w:tblW w:w="15996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613"/>
        <w:gridCol w:w="613"/>
        <w:gridCol w:w="614"/>
        <w:gridCol w:w="613"/>
        <w:gridCol w:w="613"/>
        <w:gridCol w:w="614"/>
        <w:gridCol w:w="613"/>
        <w:gridCol w:w="613"/>
        <w:gridCol w:w="614"/>
        <w:gridCol w:w="613"/>
        <w:gridCol w:w="614"/>
        <w:gridCol w:w="613"/>
        <w:gridCol w:w="613"/>
        <w:gridCol w:w="613"/>
        <w:gridCol w:w="613"/>
        <w:gridCol w:w="614"/>
        <w:gridCol w:w="613"/>
        <w:gridCol w:w="613"/>
        <w:gridCol w:w="614"/>
        <w:gridCol w:w="613"/>
        <w:gridCol w:w="613"/>
        <w:gridCol w:w="614"/>
        <w:gridCol w:w="613"/>
        <w:gridCol w:w="614"/>
      </w:tblGrid>
      <w:tr w:rsidR="001C4146" w:rsidRPr="00037B35" w14:paraId="3FB81665" w14:textId="77777777" w:rsidTr="001C4146">
        <w:trPr>
          <w:trHeight w:val="678"/>
        </w:trPr>
        <w:tc>
          <w:tcPr>
            <w:tcW w:w="1276" w:type="dxa"/>
            <w:vAlign w:val="center"/>
          </w:tcPr>
          <w:p w14:paraId="0BCC7954" w14:textId="77777777" w:rsidR="001C4146" w:rsidRDefault="001C4146" w:rsidP="00057FCC">
            <w:pPr>
              <w:jc w:val="both"/>
              <w:rPr>
                <w:b/>
              </w:rPr>
            </w:pPr>
          </w:p>
          <w:p w14:paraId="3E575518" w14:textId="77777777" w:rsidR="001C4146" w:rsidRDefault="001C4146" w:rsidP="00057FCC">
            <w:pPr>
              <w:jc w:val="both"/>
              <w:rPr>
                <w:b/>
              </w:rPr>
            </w:pPr>
          </w:p>
          <w:p w14:paraId="376861CC" w14:textId="77777777" w:rsidR="001C4146" w:rsidRDefault="001C4146" w:rsidP="00057FCC">
            <w:pPr>
              <w:jc w:val="both"/>
              <w:rPr>
                <w:b/>
              </w:rPr>
            </w:pPr>
          </w:p>
          <w:p w14:paraId="3A7C8E0D" w14:textId="77777777" w:rsidR="001C4146" w:rsidRPr="00037B35" w:rsidRDefault="001C4146" w:rsidP="00057FCC">
            <w:pPr>
              <w:jc w:val="both"/>
              <w:rPr>
                <w:b/>
              </w:rPr>
            </w:pPr>
          </w:p>
        </w:tc>
        <w:tc>
          <w:tcPr>
            <w:tcW w:w="613" w:type="dxa"/>
            <w:shd w:val="clear" w:color="auto" w:fill="auto"/>
            <w:textDirection w:val="btLr"/>
            <w:vAlign w:val="center"/>
          </w:tcPr>
          <w:p w14:paraId="57625260" w14:textId="77777777" w:rsidR="001C4146" w:rsidRPr="00037B35" w:rsidRDefault="001C4146" w:rsidP="00B81DF0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ЗП 1</w:t>
            </w:r>
          </w:p>
        </w:tc>
        <w:tc>
          <w:tcPr>
            <w:tcW w:w="613" w:type="dxa"/>
            <w:shd w:val="clear" w:color="auto" w:fill="auto"/>
            <w:textDirection w:val="btLr"/>
            <w:vAlign w:val="center"/>
          </w:tcPr>
          <w:p w14:paraId="71FF1BEA" w14:textId="77777777" w:rsidR="001C4146" w:rsidRPr="00037B35" w:rsidRDefault="001C4146" w:rsidP="00B81DF0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ЗП 2</w:t>
            </w:r>
          </w:p>
        </w:tc>
        <w:tc>
          <w:tcPr>
            <w:tcW w:w="614" w:type="dxa"/>
            <w:shd w:val="clear" w:color="auto" w:fill="auto"/>
            <w:textDirection w:val="btLr"/>
            <w:vAlign w:val="center"/>
          </w:tcPr>
          <w:p w14:paraId="62DEE78D" w14:textId="77777777" w:rsidR="001C4146" w:rsidRPr="00037B35" w:rsidRDefault="001C4146" w:rsidP="00B81DF0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ЗП 3</w:t>
            </w:r>
          </w:p>
        </w:tc>
        <w:tc>
          <w:tcPr>
            <w:tcW w:w="613" w:type="dxa"/>
            <w:shd w:val="clear" w:color="auto" w:fill="auto"/>
            <w:textDirection w:val="btLr"/>
            <w:vAlign w:val="center"/>
          </w:tcPr>
          <w:p w14:paraId="1C65FCB1" w14:textId="77777777" w:rsidR="001C4146" w:rsidRPr="00037B35" w:rsidRDefault="001C4146" w:rsidP="00501063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СП 1</w:t>
            </w:r>
          </w:p>
        </w:tc>
        <w:tc>
          <w:tcPr>
            <w:tcW w:w="613" w:type="dxa"/>
            <w:shd w:val="clear" w:color="auto" w:fill="auto"/>
            <w:textDirection w:val="btLr"/>
            <w:vAlign w:val="center"/>
          </w:tcPr>
          <w:p w14:paraId="0F9BDE6E" w14:textId="77777777" w:rsidR="001C4146" w:rsidRPr="00037B35" w:rsidRDefault="001C4146" w:rsidP="00B81DF0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СП 2</w:t>
            </w:r>
          </w:p>
        </w:tc>
        <w:tc>
          <w:tcPr>
            <w:tcW w:w="614" w:type="dxa"/>
            <w:shd w:val="clear" w:color="auto" w:fill="auto"/>
            <w:textDirection w:val="btLr"/>
            <w:vAlign w:val="center"/>
          </w:tcPr>
          <w:p w14:paraId="69B0EA6A" w14:textId="77777777" w:rsidR="001C4146" w:rsidRPr="00037B35" w:rsidRDefault="001C4146" w:rsidP="00B81DF0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СП 3</w:t>
            </w:r>
          </w:p>
        </w:tc>
        <w:tc>
          <w:tcPr>
            <w:tcW w:w="613" w:type="dxa"/>
            <w:shd w:val="clear" w:color="auto" w:fill="auto"/>
            <w:textDirection w:val="btLr"/>
            <w:vAlign w:val="center"/>
          </w:tcPr>
          <w:p w14:paraId="431DD726" w14:textId="77777777" w:rsidR="001C4146" w:rsidRPr="00037B35" w:rsidRDefault="001C4146" w:rsidP="00B81DF0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СП 4</w:t>
            </w:r>
          </w:p>
        </w:tc>
        <w:tc>
          <w:tcPr>
            <w:tcW w:w="613" w:type="dxa"/>
            <w:shd w:val="clear" w:color="auto" w:fill="auto"/>
            <w:textDirection w:val="btLr"/>
            <w:vAlign w:val="center"/>
          </w:tcPr>
          <w:p w14:paraId="6AD3A332" w14:textId="77777777" w:rsidR="001C4146" w:rsidRPr="00037B35" w:rsidRDefault="001C4146" w:rsidP="00B81DF0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СП 5</w:t>
            </w:r>
          </w:p>
        </w:tc>
        <w:tc>
          <w:tcPr>
            <w:tcW w:w="614" w:type="dxa"/>
            <w:shd w:val="clear" w:color="auto" w:fill="auto"/>
            <w:textDirection w:val="btLr"/>
            <w:vAlign w:val="center"/>
          </w:tcPr>
          <w:p w14:paraId="54289F90" w14:textId="77777777" w:rsidR="001C4146" w:rsidRPr="00037B35" w:rsidRDefault="001C4146" w:rsidP="00B81DF0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СП 6</w:t>
            </w:r>
          </w:p>
        </w:tc>
        <w:tc>
          <w:tcPr>
            <w:tcW w:w="613" w:type="dxa"/>
            <w:shd w:val="clear" w:color="auto" w:fill="auto"/>
            <w:textDirection w:val="btLr"/>
            <w:vAlign w:val="center"/>
          </w:tcPr>
          <w:p w14:paraId="357E2E74" w14:textId="77777777" w:rsidR="001C4146" w:rsidRPr="00037B35" w:rsidRDefault="001C4146" w:rsidP="00501063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 xml:space="preserve"> СП 7</w:t>
            </w:r>
          </w:p>
        </w:tc>
        <w:tc>
          <w:tcPr>
            <w:tcW w:w="614" w:type="dxa"/>
            <w:shd w:val="clear" w:color="auto" w:fill="auto"/>
            <w:textDirection w:val="btLr"/>
            <w:vAlign w:val="center"/>
          </w:tcPr>
          <w:p w14:paraId="44C8FB7F" w14:textId="77777777" w:rsidR="001C4146" w:rsidRPr="00037B35" w:rsidRDefault="001C4146" w:rsidP="00501063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 xml:space="preserve"> СП 8</w:t>
            </w:r>
          </w:p>
        </w:tc>
        <w:tc>
          <w:tcPr>
            <w:tcW w:w="613" w:type="dxa"/>
            <w:shd w:val="clear" w:color="auto" w:fill="auto"/>
            <w:textDirection w:val="btLr"/>
            <w:vAlign w:val="center"/>
          </w:tcPr>
          <w:p w14:paraId="6D650B6E" w14:textId="77777777" w:rsidR="001C4146" w:rsidRPr="00037B35" w:rsidRDefault="001C4146" w:rsidP="00B81DF0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СП 9</w:t>
            </w:r>
          </w:p>
        </w:tc>
        <w:tc>
          <w:tcPr>
            <w:tcW w:w="613" w:type="dxa"/>
            <w:textDirection w:val="btLr"/>
          </w:tcPr>
          <w:p w14:paraId="58746210" w14:textId="77777777" w:rsidR="001C4146" w:rsidRDefault="001C4146" w:rsidP="00501063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СП 10</w:t>
            </w:r>
          </w:p>
        </w:tc>
        <w:tc>
          <w:tcPr>
            <w:tcW w:w="613" w:type="dxa"/>
            <w:textDirection w:val="btLr"/>
          </w:tcPr>
          <w:p w14:paraId="03E2D742" w14:textId="77777777" w:rsidR="001C4146" w:rsidRDefault="001C4146" w:rsidP="00501063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СП 11</w:t>
            </w:r>
          </w:p>
        </w:tc>
        <w:tc>
          <w:tcPr>
            <w:tcW w:w="613" w:type="dxa"/>
            <w:shd w:val="clear" w:color="auto" w:fill="auto"/>
            <w:textDirection w:val="btLr"/>
            <w:vAlign w:val="center"/>
          </w:tcPr>
          <w:p w14:paraId="3068B17B" w14:textId="77777777" w:rsidR="001C4146" w:rsidRPr="00037B35" w:rsidRDefault="001C4146" w:rsidP="00501063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ПВ 3.1.1</w:t>
            </w:r>
          </w:p>
        </w:tc>
        <w:tc>
          <w:tcPr>
            <w:tcW w:w="614" w:type="dxa"/>
            <w:shd w:val="clear" w:color="auto" w:fill="auto"/>
            <w:textDirection w:val="btLr"/>
            <w:vAlign w:val="center"/>
          </w:tcPr>
          <w:p w14:paraId="3B6D7F7F" w14:textId="77777777" w:rsidR="001C4146" w:rsidRPr="00037B35" w:rsidRDefault="001C4146" w:rsidP="00501063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П</w:t>
            </w: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>В</w:t>
            </w: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 xml:space="preserve"> 3.1.2</w:t>
            </w:r>
          </w:p>
        </w:tc>
        <w:tc>
          <w:tcPr>
            <w:tcW w:w="613" w:type="dxa"/>
            <w:shd w:val="clear" w:color="auto" w:fill="auto"/>
            <w:textDirection w:val="btLr"/>
            <w:vAlign w:val="center"/>
          </w:tcPr>
          <w:p w14:paraId="72C0ED5F" w14:textId="77777777" w:rsidR="001C4146" w:rsidRPr="00037B35" w:rsidRDefault="001C4146" w:rsidP="00501063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П</w:t>
            </w: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 xml:space="preserve">В </w:t>
            </w: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3.</w:t>
            </w: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>1</w:t>
            </w: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.3</w:t>
            </w:r>
          </w:p>
        </w:tc>
        <w:tc>
          <w:tcPr>
            <w:tcW w:w="613" w:type="dxa"/>
            <w:textDirection w:val="btLr"/>
            <w:vAlign w:val="center"/>
          </w:tcPr>
          <w:p w14:paraId="6E5F453A" w14:textId="77777777" w:rsidR="001C4146" w:rsidRPr="00037B35" w:rsidRDefault="001C4146" w:rsidP="00BC436B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ПВ 3.1.4</w:t>
            </w:r>
          </w:p>
        </w:tc>
        <w:tc>
          <w:tcPr>
            <w:tcW w:w="614" w:type="dxa"/>
            <w:textDirection w:val="btLr"/>
            <w:vAlign w:val="center"/>
          </w:tcPr>
          <w:p w14:paraId="57EFBBAE" w14:textId="77777777" w:rsidR="001C4146" w:rsidRPr="00037B35" w:rsidRDefault="001C4146" w:rsidP="00BC436B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ПВ 3.1.5</w:t>
            </w:r>
          </w:p>
        </w:tc>
        <w:tc>
          <w:tcPr>
            <w:tcW w:w="613" w:type="dxa"/>
            <w:shd w:val="clear" w:color="auto" w:fill="auto"/>
            <w:textDirection w:val="btLr"/>
            <w:vAlign w:val="center"/>
          </w:tcPr>
          <w:p w14:paraId="22FFD48F" w14:textId="77777777" w:rsidR="001C4146" w:rsidRPr="00037B35" w:rsidRDefault="001C4146" w:rsidP="00501063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П</w:t>
            </w: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 xml:space="preserve">В </w:t>
            </w: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3.2.</w:t>
            </w: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>1</w:t>
            </w:r>
          </w:p>
        </w:tc>
        <w:tc>
          <w:tcPr>
            <w:tcW w:w="613" w:type="dxa"/>
            <w:shd w:val="clear" w:color="auto" w:fill="auto"/>
            <w:textDirection w:val="btLr"/>
            <w:vAlign w:val="center"/>
          </w:tcPr>
          <w:p w14:paraId="4B8A3D54" w14:textId="77777777" w:rsidR="001C4146" w:rsidRPr="00037B35" w:rsidRDefault="001C4146" w:rsidP="00501063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П</w:t>
            </w: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 xml:space="preserve">В </w:t>
            </w: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3.</w:t>
            </w: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>2.</w:t>
            </w: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2</w:t>
            </w:r>
          </w:p>
        </w:tc>
        <w:tc>
          <w:tcPr>
            <w:tcW w:w="614" w:type="dxa"/>
            <w:shd w:val="clear" w:color="auto" w:fill="auto"/>
            <w:textDirection w:val="btLr"/>
            <w:vAlign w:val="center"/>
          </w:tcPr>
          <w:p w14:paraId="115F8F05" w14:textId="77777777" w:rsidR="001C4146" w:rsidRPr="00037B35" w:rsidRDefault="001C4146" w:rsidP="00501063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П</w:t>
            </w: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 xml:space="preserve">В </w:t>
            </w: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3.</w:t>
            </w: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>2.</w:t>
            </w: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3</w:t>
            </w:r>
          </w:p>
        </w:tc>
        <w:tc>
          <w:tcPr>
            <w:tcW w:w="613" w:type="dxa"/>
            <w:textDirection w:val="btLr"/>
            <w:vAlign w:val="center"/>
          </w:tcPr>
          <w:p w14:paraId="19FE5B94" w14:textId="77777777" w:rsidR="001C4146" w:rsidRPr="00037B35" w:rsidRDefault="001C4146" w:rsidP="00BC436B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ПВ 3.2.4</w:t>
            </w:r>
          </w:p>
        </w:tc>
        <w:tc>
          <w:tcPr>
            <w:tcW w:w="614" w:type="dxa"/>
            <w:textDirection w:val="btLr"/>
            <w:vAlign w:val="center"/>
          </w:tcPr>
          <w:p w14:paraId="4E0C0F69" w14:textId="77777777" w:rsidR="001C4146" w:rsidRPr="00037B35" w:rsidRDefault="001C4146" w:rsidP="00BC436B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ПВ 3.2.5</w:t>
            </w:r>
          </w:p>
        </w:tc>
      </w:tr>
      <w:tr w:rsidR="001C4146" w:rsidRPr="00037B35" w14:paraId="69E728D7" w14:textId="77777777" w:rsidTr="001C4146">
        <w:trPr>
          <w:trHeight w:val="368"/>
        </w:trPr>
        <w:tc>
          <w:tcPr>
            <w:tcW w:w="1276" w:type="dxa"/>
            <w:vAlign w:val="center"/>
          </w:tcPr>
          <w:p w14:paraId="14400613" w14:textId="77777777" w:rsidR="001C4146" w:rsidRPr="00037B35" w:rsidRDefault="001C4146" w:rsidP="00057FCC">
            <w:pPr>
              <w:jc w:val="both"/>
              <w:rPr>
                <w:b/>
              </w:rPr>
            </w:pPr>
            <w:r w:rsidRPr="00037B35">
              <w:rPr>
                <w:b/>
              </w:rPr>
              <w:t xml:space="preserve">ЗК 1 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7735B129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037B35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61DA5CD1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11279F8F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3820FE6D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64CD6E64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3810E784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7B8E9016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273A93BB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0D422A9A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3E691C3A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shd w:val="clear" w:color="auto" w:fill="auto"/>
            <w:vAlign w:val="center"/>
          </w:tcPr>
          <w:p w14:paraId="616CC572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24DF813B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</w:tcPr>
          <w:p w14:paraId="2D6D6D9B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14:paraId="5A129D7D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17309782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3E311A90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7CD4D2F6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14:paraId="0BAE209B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14:paraId="322589E4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6527B06A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3EA7C260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44D8BDFB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14:paraId="49FD2F9B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14:paraId="11183CF4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</w:tr>
      <w:tr w:rsidR="001C4146" w:rsidRPr="00037B35" w14:paraId="3F660749" w14:textId="77777777" w:rsidTr="001C4146">
        <w:trPr>
          <w:trHeight w:val="368"/>
        </w:trPr>
        <w:tc>
          <w:tcPr>
            <w:tcW w:w="1276" w:type="dxa"/>
            <w:vAlign w:val="center"/>
          </w:tcPr>
          <w:p w14:paraId="6416B5E4" w14:textId="77777777" w:rsidR="001C4146" w:rsidRPr="00037B35" w:rsidRDefault="001C4146" w:rsidP="00057FCC">
            <w:pPr>
              <w:jc w:val="both"/>
            </w:pPr>
            <w:r w:rsidRPr="00037B35">
              <w:rPr>
                <w:b/>
              </w:rPr>
              <w:t>ЗК 2</w:t>
            </w:r>
            <w:r w:rsidRPr="00037B35">
              <w:t xml:space="preserve"> 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564CDA59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5D615F19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shd w:val="clear" w:color="auto" w:fill="auto"/>
            <w:vAlign w:val="center"/>
          </w:tcPr>
          <w:p w14:paraId="7B8A28F5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7E5227E6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30D1AE26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7712AA90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22265073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32E90240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30082D1D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44B77F89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4EA487FB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19018087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</w:tcPr>
          <w:p w14:paraId="69AC7470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14:paraId="17FBCBC6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31C531AA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750F0C37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5D54826E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14:paraId="0E1C97E5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14:paraId="79FBEF2D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51137A06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733D0893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077EEBC9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vAlign w:val="center"/>
          </w:tcPr>
          <w:p w14:paraId="2B284594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14:paraId="43020426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</w:tr>
      <w:tr w:rsidR="001C4146" w:rsidRPr="00037B35" w14:paraId="0FD02EC6" w14:textId="77777777" w:rsidTr="001C4146">
        <w:trPr>
          <w:trHeight w:val="368"/>
        </w:trPr>
        <w:tc>
          <w:tcPr>
            <w:tcW w:w="1276" w:type="dxa"/>
            <w:vAlign w:val="center"/>
          </w:tcPr>
          <w:p w14:paraId="4832616C" w14:textId="77777777" w:rsidR="001C4146" w:rsidRPr="00037B35" w:rsidRDefault="001C4146" w:rsidP="00057FCC">
            <w:pPr>
              <w:jc w:val="both"/>
            </w:pPr>
            <w:r w:rsidRPr="00037B35">
              <w:rPr>
                <w:b/>
              </w:rPr>
              <w:t>ЗК 3</w:t>
            </w:r>
            <w:r w:rsidRPr="00037B35">
              <w:t xml:space="preserve"> 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4FD04746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044B1682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4FAB370B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766B7536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137C9F1E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2EF0F72C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6D473271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5F6702A0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0DDC8B6B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60DD52CC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25BE4E87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10D75289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14:paraId="2F85FBCE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14:paraId="4219E3DB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7647101D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1F421449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4510EFCA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14:paraId="35CBE5DC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14:paraId="6A3DFBB7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66EE90AB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6930CD41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103F2E5A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14:paraId="62E1F036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14:paraId="10C92654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</w:tr>
      <w:tr w:rsidR="001C4146" w:rsidRPr="00037B35" w14:paraId="4B2BD2FF" w14:textId="77777777" w:rsidTr="001C4146">
        <w:trPr>
          <w:trHeight w:val="368"/>
        </w:trPr>
        <w:tc>
          <w:tcPr>
            <w:tcW w:w="1276" w:type="dxa"/>
            <w:vAlign w:val="center"/>
          </w:tcPr>
          <w:p w14:paraId="409F15A1" w14:textId="77777777" w:rsidR="001C4146" w:rsidRPr="00037B35" w:rsidRDefault="001C4146" w:rsidP="00057FCC">
            <w:pPr>
              <w:jc w:val="both"/>
              <w:rPr>
                <w:b/>
              </w:rPr>
            </w:pPr>
            <w:r>
              <w:rPr>
                <w:b/>
              </w:rPr>
              <w:t>ЗК 4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320DA811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50F56134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709ED73D" w14:textId="77777777" w:rsidR="001C4146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18B426B7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523DEF27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2D0C9F9C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5853E17D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24FE4CA2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4ACE9C9F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735B5B52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12CB57A5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1DEE1C5A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14:paraId="52C26024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14:paraId="05EF2ECE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43E353A0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030C0336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7EE3D92C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14:paraId="060F73C9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14:paraId="19D9A7BC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4E04963C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21046BD1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41A8F99B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14:paraId="0A7C907F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14:paraId="67BFFBCD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</w:tr>
      <w:tr w:rsidR="001C4146" w:rsidRPr="00037B35" w14:paraId="0E0D7235" w14:textId="77777777" w:rsidTr="001C4146">
        <w:trPr>
          <w:trHeight w:val="368"/>
        </w:trPr>
        <w:tc>
          <w:tcPr>
            <w:tcW w:w="1276" w:type="dxa"/>
            <w:vAlign w:val="center"/>
          </w:tcPr>
          <w:p w14:paraId="6B4A4D36" w14:textId="77777777" w:rsidR="001C4146" w:rsidRDefault="001C4146" w:rsidP="00057FCC">
            <w:pPr>
              <w:jc w:val="both"/>
              <w:rPr>
                <w:b/>
              </w:rPr>
            </w:pPr>
            <w:r>
              <w:rPr>
                <w:b/>
              </w:rPr>
              <w:t>ЗК 5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1C8102E3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1C587218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081DBBF8" w14:textId="77777777" w:rsidR="001C4146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77C0C3E0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39275DB7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3642FA57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428AB2AC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5DF54CDF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2692DF6E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6B923F52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64942E1D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23B9FC28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14:paraId="310B5A68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14:paraId="1B981363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342C7B02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2977BE7D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71D3952D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14:paraId="5D0EE265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14:paraId="1F10310F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4B36C34C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0EEF12F4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04B6D40A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14:paraId="74F13C5A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14:paraId="65A535CA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</w:tr>
      <w:tr w:rsidR="001C4146" w:rsidRPr="00037B35" w14:paraId="58AAE3EF" w14:textId="77777777" w:rsidTr="001C4146">
        <w:trPr>
          <w:trHeight w:val="368"/>
        </w:trPr>
        <w:tc>
          <w:tcPr>
            <w:tcW w:w="1276" w:type="dxa"/>
            <w:vAlign w:val="center"/>
          </w:tcPr>
          <w:p w14:paraId="34E31D57" w14:textId="77777777" w:rsidR="001C4146" w:rsidRDefault="001C4146" w:rsidP="00057FCC">
            <w:pPr>
              <w:jc w:val="both"/>
              <w:rPr>
                <w:b/>
              </w:rPr>
            </w:pPr>
            <w:r>
              <w:rPr>
                <w:b/>
              </w:rPr>
              <w:t>ЗК 6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07E97464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2222D561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2D60B4CB" w14:textId="77777777" w:rsidR="001C4146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72049F51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3660E2E2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3DECC6B4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3F8FAF9F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06514480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76BD9EE4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63857A1A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12AA193B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2296A17C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14:paraId="07BDDC9B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14:paraId="19C4CF86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2E59F769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4C7545AB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49FE98BF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14:paraId="4736B93E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14:paraId="196D61E8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1451C7B8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2067876E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3EC35988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14:paraId="674E96B0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14:paraId="4CF7C770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</w:tr>
      <w:tr w:rsidR="001C4146" w:rsidRPr="00037B35" w14:paraId="08AEEEE5" w14:textId="77777777" w:rsidTr="001C4146">
        <w:trPr>
          <w:trHeight w:val="368"/>
        </w:trPr>
        <w:tc>
          <w:tcPr>
            <w:tcW w:w="1276" w:type="dxa"/>
            <w:noWrap/>
            <w:vAlign w:val="center"/>
          </w:tcPr>
          <w:p w14:paraId="2EF73645" w14:textId="77777777" w:rsidR="001C4146" w:rsidRPr="00037B35" w:rsidRDefault="001C4146" w:rsidP="005D4734">
            <w:pPr>
              <w:spacing w:line="200" w:lineRule="exact"/>
              <w:jc w:val="both"/>
              <w:rPr>
                <w:iCs/>
              </w:rPr>
            </w:pPr>
            <w:r>
              <w:rPr>
                <w:b/>
              </w:rPr>
              <w:t>С</w:t>
            </w:r>
            <w:r w:rsidRPr="00037B35">
              <w:rPr>
                <w:b/>
              </w:rPr>
              <w:t>К 1</w:t>
            </w:r>
            <w:r w:rsidRPr="00037B35">
              <w:t xml:space="preserve"> 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5CE9C4DD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0F323D49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1565DBAF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7FA98AF5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037B35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2644D6A9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037B35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shd w:val="clear" w:color="auto" w:fill="auto"/>
            <w:vAlign w:val="center"/>
          </w:tcPr>
          <w:p w14:paraId="39EBDC66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28730814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6009A4A1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6CFDAB9F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5AADEB9F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shd w:val="clear" w:color="auto" w:fill="auto"/>
            <w:vAlign w:val="center"/>
          </w:tcPr>
          <w:p w14:paraId="5D350C26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57200264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14:paraId="0208A873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14:paraId="2132E965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39308237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15003D24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45365AA8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14:paraId="5140AAEF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14:paraId="38EA6CBD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145A674E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6B39CA3D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23107B20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14:paraId="4A5042EE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14:paraId="0424892B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</w:tr>
      <w:tr w:rsidR="001C4146" w:rsidRPr="00037B35" w14:paraId="7C43823C" w14:textId="77777777" w:rsidTr="001C4146">
        <w:trPr>
          <w:trHeight w:val="368"/>
        </w:trPr>
        <w:tc>
          <w:tcPr>
            <w:tcW w:w="1276" w:type="dxa"/>
            <w:noWrap/>
            <w:vAlign w:val="center"/>
          </w:tcPr>
          <w:p w14:paraId="3A0F8A7A" w14:textId="77777777" w:rsidR="001C4146" w:rsidRPr="00037B35" w:rsidRDefault="001C4146" w:rsidP="005D4734">
            <w:pPr>
              <w:spacing w:line="200" w:lineRule="exact"/>
              <w:jc w:val="both"/>
              <w:rPr>
                <w:iCs/>
              </w:rPr>
            </w:pPr>
            <w:r>
              <w:rPr>
                <w:b/>
              </w:rPr>
              <w:t>С</w:t>
            </w:r>
            <w:r w:rsidRPr="00037B35">
              <w:rPr>
                <w:b/>
              </w:rPr>
              <w:t xml:space="preserve">К 2 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01404882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1A2A6311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672753B9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6AC3CFA9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037B35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75027AAE" w14:textId="77777777"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037B35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shd w:val="clear" w:color="auto" w:fill="auto"/>
            <w:vAlign w:val="center"/>
          </w:tcPr>
          <w:p w14:paraId="7B2961D0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7D9A6B75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2819744C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738F46C5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5A9AF87D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037B35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shd w:val="clear" w:color="auto" w:fill="auto"/>
            <w:vAlign w:val="center"/>
          </w:tcPr>
          <w:p w14:paraId="063BB63F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3BCB3267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14:paraId="7D597700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14:paraId="6C37362E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1D26743B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6745B61A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7867E5E6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14:paraId="44EB9C52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14:paraId="1DD8C1B2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1F8B7D38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454F7F9F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15DFCC08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14:paraId="45A31D82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14:paraId="1DAFCC76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</w:tr>
      <w:tr w:rsidR="001C4146" w:rsidRPr="00037B35" w14:paraId="0ACFD0C7" w14:textId="77777777" w:rsidTr="001C4146">
        <w:trPr>
          <w:trHeight w:val="368"/>
        </w:trPr>
        <w:tc>
          <w:tcPr>
            <w:tcW w:w="1276" w:type="dxa"/>
            <w:noWrap/>
            <w:vAlign w:val="center"/>
          </w:tcPr>
          <w:p w14:paraId="44E840EA" w14:textId="77777777" w:rsidR="001C4146" w:rsidRPr="00037B35" w:rsidRDefault="001C4146" w:rsidP="005D4734">
            <w:pPr>
              <w:spacing w:line="200" w:lineRule="exact"/>
              <w:jc w:val="both"/>
              <w:rPr>
                <w:b/>
              </w:rPr>
            </w:pPr>
            <w:r>
              <w:rPr>
                <w:b/>
              </w:rPr>
              <w:t>С</w:t>
            </w:r>
            <w:r w:rsidRPr="00037B35">
              <w:rPr>
                <w:b/>
              </w:rPr>
              <w:t>К 3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1D0F3A6F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6C417D9A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277C6F83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6BCEC416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7645757A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61B8C254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0803F7D8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1B47DF74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2F5431A5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4C014BE0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68C8AE68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75D7CA68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</w:tcPr>
          <w:p w14:paraId="727CF6EF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14:paraId="3F1A121B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66356335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292BDA72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12681A5D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14:paraId="3EC8182F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14:paraId="1D5497F8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5156D737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0B8B35D2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769C6EC9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14:paraId="6A530962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14:paraId="0E9BD1E4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</w:tr>
      <w:tr w:rsidR="001C4146" w:rsidRPr="00037B35" w14:paraId="62DDC2BB" w14:textId="77777777" w:rsidTr="001C4146">
        <w:trPr>
          <w:trHeight w:val="368"/>
        </w:trPr>
        <w:tc>
          <w:tcPr>
            <w:tcW w:w="1276" w:type="dxa"/>
            <w:noWrap/>
            <w:vAlign w:val="center"/>
          </w:tcPr>
          <w:p w14:paraId="61891791" w14:textId="77777777" w:rsidR="001C4146" w:rsidRPr="00037B35" w:rsidRDefault="001C4146" w:rsidP="00560A26">
            <w:pPr>
              <w:spacing w:line="200" w:lineRule="exact"/>
              <w:jc w:val="both"/>
              <w:rPr>
                <w:b/>
              </w:rPr>
            </w:pPr>
            <w:r>
              <w:rPr>
                <w:b/>
              </w:rPr>
              <w:t>С</w:t>
            </w:r>
            <w:r w:rsidRPr="00037B35">
              <w:rPr>
                <w:b/>
              </w:rPr>
              <w:t>К</w:t>
            </w:r>
            <w:r>
              <w:rPr>
                <w:b/>
              </w:rPr>
              <w:t xml:space="preserve"> 4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6359F522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0D1E02EE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53631550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1B358863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6FBE0E23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69313C30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20DEF7CC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24D51857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1E13832C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6D9BDFFC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0FECBECF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0860D336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14:paraId="05936117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14:paraId="020051C0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614CF489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604E180B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2EFD3A89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14:paraId="43BB59C2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14:paraId="056F45F7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18DBCA15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42E447B1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4A9F36C1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14:paraId="590461B4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14:paraId="18251D32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</w:tr>
      <w:tr w:rsidR="001C4146" w:rsidRPr="00037B35" w14:paraId="4649E35E" w14:textId="77777777" w:rsidTr="001C4146">
        <w:trPr>
          <w:trHeight w:val="368"/>
        </w:trPr>
        <w:tc>
          <w:tcPr>
            <w:tcW w:w="1276" w:type="dxa"/>
            <w:noWrap/>
            <w:vAlign w:val="center"/>
          </w:tcPr>
          <w:p w14:paraId="70846948" w14:textId="77777777" w:rsidR="001C4146" w:rsidRPr="00037B35" w:rsidRDefault="001C4146" w:rsidP="005D4734">
            <w:pPr>
              <w:spacing w:line="200" w:lineRule="exact"/>
              <w:jc w:val="both"/>
              <w:rPr>
                <w:b/>
              </w:rPr>
            </w:pPr>
            <w:r>
              <w:rPr>
                <w:b/>
              </w:rPr>
              <w:t>С</w:t>
            </w:r>
            <w:r w:rsidRPr="00037B35">
              <w:rPr>
                <w:b/>
              </w:rPr>
              <w:t>К</w:t>
            </w:r>
            <w:r>
              <w:rPr>
                <w:b/>
              </w:rPr>
              <w:t xml:space="preserve"> 5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22C7D7D5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67AFD6C6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5FCF664F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3294D29F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1260E326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29F6E3ED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7F92BAA2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3B0EDA41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shd w:val="clear" w:color="auto" w:fill="auto"/>
            <w:vAlign w:val="center"/>
          </w:tcPr>
          <w:p w14:paraId="43D7BDC3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4697CCFD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489FD602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36E1EB3C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14:paraId="140A34D7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14:paraId="6699DFFD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3832DC7B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12411FEC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67724DEA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vAlign w:val="center"/>
          </w:tcPr>
          <w:p w14:paraId="2723F827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14:paraId="29F3CA75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08AABFA0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19861DCA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49319EDB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vAlign w:val="center"/>
          </w:tcPr>
          <w:p w14:paraId="0FA8148C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14:paraId="3E29024C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</w:tr>
      <w:tr w:rsidR="001C4146" w:rsidRPr="00037B35" w14:paraId="0B867323" w14:textId="77777777" w:rsidTr="001C4146">
        <w:trPr>
          <w:trHeight w:val="368"/>
        </w:trPr>
        <w:tc>
          <w:tcPr>
            <w:tcW w:w="1276" w:type="dxa"/>
            <w:noWrap/>
            <w:vAlign w:val="center"/>
          </w:tcPr>
          <w:p w14:paraId="1BA46B1C" w14:textId="77777777" w:rsidR="001C4146" w:rsidRPr="00037B35" w:rsidRDefault="001C4146" w:rsidP="005D4734">
            <w:pPr>
              <w:spacing w:line="200" w:lineRule="exact"/>
              <w:jc w:val="both"/>
              <w:rPr>
                <w:b/>
              </w:rPr>
            </w:pPr>
            <w:r>
              <w:rPr>
                <w:b/>
              </w:rPr>
              <w:t>С</w:t>
            </w:r>
            <w:r w:rsidRPr="00037B35">
              <w:rPr>
                <w:b/>
              </w:rPr>
              <w:t>К</w:t>
            </w:r>
            <w:r>
              <w:rPr>
                <w:b/>
              </w:rPr>
              <w:t xml:space="preserve"> 6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0DADE279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62D5F281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44C521B2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59AA738B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7B1F7914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0174EF74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7E12D9ED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343F606C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7E62CFE5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2FCE7B07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shd w:val="clear" w:color="auto" w:fill="auto"/>
            <w:vAlign w:val="center"/>
          </w:tcPr>
          <w:p w14:paraId="1F5298AE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3EB81C95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</w:tcPr>
          <w:p w14:paraId="382D6402" w14:textId="77777777" w:rsidR="001C4146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14:paraId="40627F70" w14:textId="77777777" w:rsidR="001C4146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1DBFB5F2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shd w:val="clear" w:color="auto" w:fill="auto"/>
            <w:vAlign w:val="center"/>
          </w:tcPr>
          <w:p w14:paraId="5EB3B89D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2FBE459D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14:paraId="31816510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vAlign w:val="center"/>
          </w:tcPr>
          <w:p w14:paraId="4C0EE629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72A09A71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1651E24E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5E638A8C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14:paraId="2BC71040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14:paraId="0EC7369A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</w:tr>
      <w:tr w:rsidR="001C4146" w:rsidRPr="00037B35" w14:paraId="3E7DCB25" w14:textId="77777777" w:rsidTr="001C4146">
        <w:trPr>
          <w:trHeight w:val="368"/>
        </w:trPr>
        <w:tc>
          <w:tcPr>
            <w:tcW w:w="1276" w:type="dxa"/>
            <w:noWrap/>
            <w:vAlign w:val="center"/>
          </w:tcPr>
          <w:p w14:paraId="3FFBBA3D" w14:textId="77777777" w:rsidR="001C4146" w:rsidRPr="00037B35" w:rsidRDefault="001C4146" w:rsidP="005D4734">
            <w:pPr>
              <w:spacing w:line="200" w:lineRule="exact"/>
              <w:jc w:val="both"/>
              <w:rPr>
                <w:b/>
              </w:rPr>
            </w:pPr>
            <w:r>
              <w:rPr>
                <w:b/>
              </w:rPr>
              <w:t>С</w:t>
            </w:r>
            <w:r w:rsidRPr="00037B35">
              <w:rPr>
                <w:b/>
              </w:rPr>
              <w:t>К</w:t>
            </w:r>
            <w:r>
              <w:rPr>
                <w:b/>
              </w:rPr>
              <w:t xml:space="preserve"> 7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37249CAA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129AEBD2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5C558465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57C4FDDE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3B4C0C0F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shd w:val="clear" w:color="auto" w:fill="auto"/>
            <w:vAlign w:val="center"/>
          </w:tcPr>
          <w:p w14:paraId="6F777031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5417F259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35B92590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1AE2C800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091F74CE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16D0BD48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60FA40B5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14:paraId="7B913984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14:paraId="0D586E06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14819368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4A00AB3D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16B60E51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14:paraId="614FF405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14:paraId="53513F4E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6EF664DB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7D88175F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68F5946A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14:paraId="304B9EEB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14:paraId="601C733D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</w:tr>
      <w:tr w:rsidR="001C4146" w:rsidRPr="00037B35" w14:paraId="41215F48" w14:textId="77777777" w:rsidTr="001C4146">
        <w:trPr>
          <w:trHeight w:val="368"/>
        </w:trPr>
        <w:tc>
          <w:tcPr>
            <w:tcW w:w="1276" w:type="dxa"/>
            <w:noWrap/>
            <w:vAlign w:val="center"/>
          </w:tcPr>
          <w:p w14:paraId="7AE71810" w14:textId="77777777" w:rsidR="001C4146" w:rsidRPr="00037B35" w:rsidRDefault="001C4146" w:rsidP="005D4734">
            <w:pPr>
              <w:spacing w:line="200" w:lineRule="exact"/>
              <w:jc w:val="both"/>
              <w:rPr>
                <w:b/>
              </w:rPr>
            </w:pPr>
            <w:r>
              <w:rPr>
                <w:b/>
              </w:rPr>
              <w:t>С</w:t>
            </w:r>
            <w:r w:rsidRPr="00037B35">
              <w:rPr>
                <w:b/>
              </w:rPr>
              <w:t>К</w:t>
            </w:r>
            <w:r>
              <w:rPr>
                <w:b/>
              </w:rPr>
              <w:t xml:space="preserve"> 8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0E9324E9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3DFBC54D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7ECCFFD3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197F2E3A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3F1D2230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5BB57157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5AC9F1A4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10481505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385B1EA2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1AB30113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603CEFAC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1CC3750D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14:paraId="116E25DA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14:paraId="49AEE387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555B88E2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339F33F3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7D98AFB0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14:paraId="6598FEE7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vAlign w:val="center"/>
          </w:tcPr>
          <w:p w14:paraId="3977C972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14:paraId="4377F8F9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14:paraId="6C974B23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14:paraId="032A6006" w14:textId="77777777"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14:paraId="0BB285A6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vAlign w:val="center"/>
          </w:tcPr>
          <w:p w14:paraId="5ABDDF03" w14:textId="77777777"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</w:tr>
    </w:tbl>
    <w:p w14:paraId="3851189C" w14:textId="77777777" w:rsidR="00091E83" w:rsidRPr="00037B35" w:rsidRDefault="00091E83" w:rsidP="00091E83"/>
    <w:p w14:paraId="1A29EF24" w14:textId="77777777" w:rsidR="00091E83" w:rsidRPr="00037B35" w:rsidRDefault="00091E83" w:rsidP="00091E83">
      <w:pPr>
        <w:spacing w:after="200" w:line="276" w:lineRule="auto"/>
      </w:pPr>
      <w:r w:rsidRPr="00037B35">
        <w:br w:type="page"/>
      </w:r>
    </w:p>
    <w:p w14:paraId="55C80315" w14:textId="77777777" w:rsidR="00A861DE" w:rsidRPr="00A861DE" w:rsidRDefault="00A861DE" w:rsidP="00A861DE">
      <w:pPr>
        <w:pStyle w:val="1"/>
        <w:numPr>
          <w:ilvl w:val="0"/>
          <w:numId w:val="14"/>
        </w:numPr>
        <w:tabs>
          <w:tab w:val="left" w:pos="14601"/>
          <w:tab w:val="left" w:pos="14884"/>
        </w:tabs>
        <w:jc w:val="center"/>
        <w:rPr>
          <w:b/>
        </w:rPr>
      </w:pPr>
      <w:r w:rsidRPr="00A861DE">
        <w:rPr>
          <w:b/>
        </w:rPr>
        <w:lastRenderedPageBreak/>
        <w:t>Матриця забезпечення програмних результатів навчання відповідними компонентами освітньо-професійної програми</w:t>
      </w:r>
    </w:p>
    <w:tbl>
      <w:tblPr>
        <w:tblW w:w="1446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5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7"/>
      </w:tblGrid>
      <w:tr w:rsidR="00E872C1" w:rsidRPr="00037B35" w14:paraId="59A32ACA" w14:textId="77777777" w:rsidTr="00E872C1">
        <w:trPr>
          <w:cantSplit/>
          <w:trHeight w:val="1134"/>
        </w:trPr>
        <w:tc>
          <w:tcPr>
            <w:tcW w:w="1135" w:type="dxa"/>
            <w:vAlign w:val="center"/>
          </w:tcPr>
          <w:p w14:paraId="752B0FA6" w14:textId="77777777" w:rsidR="00E872C1" w:rsidRPr="00037B35" w:rsidRDefault="00E872C1" w:rsidP="006709F9">
            <w:pPr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1004370A" w14:textId="77777777"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ЗО 1.1</w:t>
            </w:r>
          </w:p>
        </w:tc>
        <w:tc>
          <w:tcPr>
            <w:tcW w:w="606" w:type="dxa"/>
            <w:textDirection w:val="btLr"/>
            <w:vAlign w:val="center"/>
          </w:tcPr>
          <w:p w14:paraId="0CC0251F" w14:textId="77777777"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ЗО 1.2</w:t>
            </w:r>
          </w:p>
        </w:tc>
        <w:tc>
          <w:tcPr>
            <w:tcW w:w="606" w:type="dxa"/>
            <w:textDirection w:val="btLr"/>
            <w:vAlign w:val="center"/>
          </w:tcPr>
          <w:p w14:paraId="425CC95D" w14:textId="77777777"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ЗО 1.3</w:t>
            </w:r>
          </w:p>
        </w:tc>
        <w:tc>
          <w:tcPr>
            <w:tcW w:w="606" w:type="dxa"/>
            <w:textDirection w:val="btLr"/>
            <w:vAlign w:val="center"/>
          </w:tcPr>
          <w:p w14:paraId="7CA5C9FA" w14:textId="77777777"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О 2.1</w:t>
            </w:r>
          </w:p>
        </w:tc>
        <w:tc>
          <w:tcPr>
            <w:tcW w:w="606" w:type="dxa"/>
            <w:textDirection w:val="btLr"/>
            <w:vAlign w:val="center"/>
          </w:tcPr>
          <w:p w14:paraId="7F4269D0" w14:textId="77777777"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О 2.2</w:t>
            </w:r>
          </w:p>
        </w:tc>
        <w:tc>
          <w:tcPr>
            <w:tcW w:w="606" w:type="dxa"/>
            <w:textDirection w:val="btLr"/>
            <w:vAlign w:val="center"/>
          </w:tcPr>
          <w:p w14:paraId="31E24347" w14:textId="77777777"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О 2.3</w:t>
            </w:r>
          </w:p>
        </w:tc>
        <w:tc>
          <w:tcPr>
            <w:tcW w:w="606" w:type="dxa"/>
            <w:textDirection w:val="btLr"/>
            <w:vAlign w:val="center"/>
          </w:tcPr>
          <w:p w14:paraId="503BD83A" w14:textId="77777777"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О 2.4</w:t>
            </w:r>
          </w:p>
        </w:tc>
        <w:tc>
          <w:tcPr>
            <w:tcW w:w="606" w:type="dxa"/>
            <w:textDirection w:val="btLr"/>
            <w:vAlign w:val="center"/>
          </w:tcPr>
          <w:p w14:paraId="22E31651" w14:textId="77777777"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О 2.5</w:t>
            </w:r>
          </w:p>
        </w:tc>
        <w:tc>
          <w:tcPr>
            <w:tcW w:w="606" w:type="dxa"/>
            <w:textDirection w:val="btLr"/>
            <w:vAlign w:val="center"/>
          </w:tcPr>
          <w:p w14:paraId="7CDBF4D1" w14:textId="77777777"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О-2.6</w:t>
            </w:r>
          </w:p>
        </w:tc>
        <w:tc>
          <w:tcPr>
            <w:tcW w:w="606" w:type="dxa"/>
            <w:textDirection w:val="btLr"/>
            <w:vAlign w:val="center"/>
          </w:tcPr>
          <w:p w14:paraId="1D4BFC80" w14:textId="77777777"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О-2.7</w:t>
            </w:r>
          </w:p>
        </w:tc>
        <w:tc>
          <w:tcPr>
            <w:tcW w:w="606" w:type="dxa"/>
            <w:textDirection w:val="btLr"/>
            <w:vAlign w:val="center"/>
          </w:tcPr>
          <w:p w14:paraId="072276AC" w14:textId="77777777"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О-2.8</w:t>
            </w:r>
          </w:p>
        </w:tc>
        <w:tc>
          <w:tcPr>
            <w:tcW w:w="606" w:type="dxa"/>
            <w:textDirection w:val="btLr"/>
            <w:vAlign w:val="center"/>
          </w:tcPr>
          <w:p w14:paraId="502F527D" w14:textId="77777777"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О-2.9</w:t>
            </w:r>
          </w:p>
        </w:tc>
        <w:tc>
          <w:tcPr>
            <w:tcW w:w="606" w:type="dxa"/>
            <w:textDirection w:val="btLr"/>
            <w:vAlign w:val="center"/>
          </w:tcPr>
          <w:p w14:paraId="427C737B" w14:textId="77777777"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В 3.1.1</w:t>
            </w:r>
          </w:p>
        </w:tc>
        <w:tc>
          <w:tcPr>
            <w:tcW w:w="606" w:type="dxa"/>
            <w:textDirection w:val="btLr"/>
            <w:vAlign w:val="center"/>
          </w:tcPr>
          <w:p w14:paraId="3B670901" w14:textId="77777777"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В 3.1.2</w:t>
            </w:r>
          </w:p>
        </w:tc>
        <w:tc>
          <w:tcPr>
            <w:tcW w:w="606" w:type="dxa"/>
            <w:textDirection w:val="btLr"/>
            <w:vAlign w:val="center"/>
          </w:tcPr>
          <w:p w14:paraId="7AD1449A" w14:textId="77777777"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В 3.1.3</w:t>
            </w:r>
          </w:p>
        </w:tc>
        <w:tc>
          <w:tcPr>
            <w:tcW w:w="606" w:type="dxa"/>
            <w:textDirection w:val="btLr"/>
            <w:vAlign w:val="center"/>
          </w:tcPr>
          <w:p w14:paraId="4941AE99" w14:textId="77777777" w:rsidR="00E872C1" w:rsidRPr="00E872C1" w:rsidRDefault="00E872C1" w:rsidP="00126286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E872C1">
              <w:rPr>
                <w:rFonts w:eastAsia="Times New Roman"/>
                <w:b/>
                <w:lang w:eastAsia="uk-UA"/>
              </w:rPr>
              <w:t>ПВ 3.1.4</w:t>
            </w:r>
          </w:p>
        </w:tc>
        <w:tc>
          <w:tcPr>
            <w:tcW w:w="606" w:type="dxa"/>
            <w:textDirection w:val="btLr"/>
            <w:vAlign w:val="center"/>
          </w:tcPr>
          <w:p w14:paraId="77D3F7B9" w14:textId="77777777" w:rsidR="00E872C1" w:rsidRPr="00E872C1" w:rsidRDefault="00E872C1" w:rsidP="00126286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E872C1">
              <w:rPr>
                <w:rFonts w:eastAsia="Times New Roman"/>
                <w:b/>
                <w:lang w:eastAsia="uk-UA"/>
              </w:rPr>
              <w:t>ПВ 3.1.5</w:t>
            </w:r>
          </w:p>
        </w:tc>
        <w:tc>
          <w:tcPr>
            <w:tcW w:w="606" w:type="dxa"/>
            <w:textDirection w:val="btLr"/>
            <w:vAlign w:val="center"/>
          </w:tcPr>
          <w:p w14:paraId="19D373BD" w14:textId="77777777"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В 3.2.1</w:t>
            </w:r>
          </w:p>
        </w:tc>
        <w:tc>
          <w:tcPr>
            <w:tcW w:w="606" w:type="dxa"/>
            <w:textDirection w:val="btLr"/>
            <w:vAlign w:val="center"/>
          </w:tcPr>
          <w:p w14:paraId="600BD321" w14:textId="77777777"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В 3.2.2</w:t>
            </w:r>
          </w:p>
        </w:tc>
        <w:tc>
          <w:tcPr>
            <w:tcW w:w="606" w:type="dxa"/>
            <w:textDirection w:val="btLr"/>
            <w:vAlign w:val="center"/>
          </w:tcPr>
          <w:p w14:paraId="40AF7F0A" w14:textId="77777777"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В 3.2.3</w:t>
            </w:r>
          </w:p>
        </w:tc>
        <w:tc>
          <w:tcPr>
            <w:tcW w:w="606" w:type="dxa"/>
            <w:textDirection w:val="btLr"/>
            <w:vAlign w:val="center"/>
          </w:tcPr>
          <w:p w14:paraId="27A98B9C" w14:textId="77777777" w:rsidR="00E872C1" w:rsidRPr="009E6D20" w:rsidRDefault="00E872C1" w:rsidP="00126286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</w:t>
            </w:r>
            <w:r>
              <w:rPr>
                <w:rFonts w:eastAsia="Times New Roman"/>
                <w:b/>
                <w:lang w:eastAsia="uk-UA"/>
              </w:rPr>
              <w:t>В</w:t>
            </w:r>
            <w:r w:rsidRPr="009E6D20">
              <w:rPr>
                <w:rFonts w:eastAsia="Times New Roman"/>
                <w:b/>
                <w:lang w:eastAsia="uk-UA"/>
              </w:rPr>
              <w:t xml:space="preserve"> </w:t>
            </w:r>
            <w:r>
              <w:rPr>
                <w:rFonts w:eastAsia="Times New Roman"/>
                <w:b/>
                <w:lang w:eastAsia="uk-UA"/>
              </w:rPr>
              <w:t>3</w:t>
            </w:r>
            <w:r w:rsidRPr="009E6D20">
              <w:rPr>
                <w:rFonts w:eastAsia="Times New Roman"/>
                <w:b/>
                <w:lang w:eastAsia="uk-UA"/>
              </w:rPr>
              <w:t>.2.</w:t>
            </w:r>
            <w:r>
              <w:rPr>
                <w:rFonts w:eastAsia="Times New Roman"/>
                <w:b/>
                <w:lang w:eastAsia="uk-UA"/>
              </w:rPr>
              <w:t>4</w:t>
            </w:r>
          </w:p>
        </w:tc>
        <w:tc>
          <w:tcPr>
            <w:tcW w:w="607" w:type="dxa"/>
            <w:textDirection w:val="btLr"/>
            <w:vAlign w:val="center"/>
          </w:tcPr>
          <w:p w14:paraId="2E5DA582" w14:textId="77777777" w:rsidR="00E872C1" w:rsidRPr="009E6D20" w:rsidRDefault="00E872C1" w:rsidP="00E872C1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</w:t>
            </w:r>
            <w:r>
              <w:rPr>
                <w:rFonts w:eastAsia="Times New Roman"/>
                <w:b/>
                <w:lang w:eastAsia="uk-UA"/>
              </w:rPr>
              <w:t>В</w:t>
            </w:r>
            <w:r w:rsidRPr="009E6D20">
              <w:rPr>
                <w:rFonts w:eastAsia="Times New Roman"/>
                <w:b/>
                <w:lang w:eastAsia="uk-UA"/>
              </w:rPr>
              <w:t xml:space="preserve"> </w:t>
            </w:r>
            <w:r>
              <w:rPr>
                <w:rFonts w:eastAsia="Times New Roman"/>
                <w:b/>
                <w:lang w:eastAsia="uk-UA"/>
              </w:rPr>
              <w:t>3</w:t>
            </w:r>
            <w:r w:rsidRPr="009E6D20">
              <w:rPr>
                <w:rFonts w:eastAsia="Times New Roman"/>
                <w:b/>
                <w:lang w:eastAsia="uk-UA"/>
              </w:rPr>
              <w:t>.2.</w:t>
            </w:r>
            <w:r>
              <w:rPr>
                <w:rFonts w:eastAsia="Times New Roman"/>
                <w:b/>
                <w:lang w:eastAsia="uk-UA"/>
              </w:rPr>
              <w:t>5</w:t>
            </w:r>
          </w:p>
        </w:tc>
      </w:tr>
      <w:tr w:rsidR="00E872C1" w:rsidRPr="00037B35" w14:paraId="251F93AA" w14:textId="77777777" w:rsidTr="00E872C1">
        <w:trPr>
          <w:cantSplit/>
          <w:trHeight w:val="432"/>
        </w:trPr>
        <w:tc>
          <w:tcPr>
            <w:tcW w:w="1135" w:type="dxa"/>
            <w:vAlign w:val="center"/>
          </w:tcPr>
          <w:p w14:paraId="63AD7AEC" w14:textId="77777777" w:rsidR="00E872C1" w:rsidRPr="009E6D20" w:rsidRDefault="00B81DF0" w:rsidP="00B81DF0">
            <w:pPr>
              <w:jc w:val="center"/>
              <w:rPr>
                <w:rFonts w:eastAsia="Times New Roman"/>
                <w:b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П</w:t>
            </w:r>
            <w:r w:rsidR="00E872C1" w:rsidRPr="009E6D20">
              <w:rPr>
                <w:rFonts w:eastAsia="Times New Roman"/>
                <w:b/>
                <w:lang w:eastAsia="uk-UA"/>
              </w:rPr>
              <w:t>Р-1</w:t>
            </w:r>
          </w:p>
        </w:tc>
        <w:tc>
          <w:tcPr>
            <w:tcW w:w="606" w:type="dxa"/>
            <w:textDirection w:val="btLr"/>
            <w:vAlign w:val="center"/>
          </w:tcPr>
          <w:p w14:paraId="11518D06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14:paraId="009BD821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75BF1F42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401F2CCD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0706833A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1FE4F7E0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2E0621DF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3C4E2527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1CF42B67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5E31C6EA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36A8D733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0654915A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14:paraId="7558EAA8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6F2F1B60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7D3A24E3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3AA611C6" w14:textId="77777777"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1004B5C5" w14:textId="77777777"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1FBDFC11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567BE62D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6A3A298E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54592B4A" w14:textId="77777777"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7" w:type="dxa"/>
            <w:textDirection w:val="btLr"/>
            <w:vAlign w:val="center"/>
          </w:tcPr>
          <w:p w14:paraId="7BDE95A3" w14:textId="77777777"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</w:tr>
      <w:tr w:rsidR="00E872C1" w:rsidRPr="00037B35" w14:paraId="03C3BBC4" w14:textId="77777777" w:rsidTr="00E872C1">
        <w:trPr>
          <w:cantSplit/>
          <w:trHeight w:val="432"/>
        </w:trPr>
        <w:tc>
          <w:tcPr>
            <w:tcW w:w="1135" w:type="dxa"/>
            <w:vAlign w:val="center"/>
          </w:tcPr>
          <w:p w14:paraId="4770A791" w14:textId="77777777" w:rsidR="00E872C1" w:rsidRPr="009E6D20" w:rsidRDefault="00B81DF0" w:rsidP="006709F9">
            <w:pPr>
              <w:jc w:val="center"/>
              <w:rPr>
                <w:rFonts w:eastAsia="Times New Roman"/>
                <w:b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ПР</w:t>
            </w:r>
            <w:r w:rsidR="00E872C1" w:rsidRPr="009E6D20">
              <w:rPr>
                <w:rFonts w:eastAsia="Times New Roman"/>
                <w:b/>
                <w:lang w:eastAsia="uk-UA"/>
              </w:rPr>
              <w:t>-2</w:t>
            </w:r>
          </w:p>
        </w:tc>
        <w:tc>
          <w:tcPr>
            <w:tcW w:w="606" w:type="dxa"/>
            <w:textDirection w:val="btLr"/>
            <w:vAlign w:val="center"/>
          </w:tcPr>
          <w:p w14:paraId="47D9321A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7263F3C6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14:paraId="7F8BD515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327A8509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214E6E3B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58E79D9B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48962AC9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43F434F0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0A9FC5D0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2E74823F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46B581E1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3C446A28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27A95D12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27643B88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4B4C8887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521E7EC1" w14:textId="77777777"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76F1988A" w14:textId="77777777"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2D75CB96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1B10113C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5271F92C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14:paraId="7970E6AC" w14:textId="77777777"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7" w:type="dxa"/>
            <w:textDirection w:val="btLr"/>
            <w:vAlign w:val="center"/>
          </w:tcPr>
          <w:p w14:paraId="7B4E3E94" w14:textId="77777777"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</w:tr>
      <w:tr w:rsidR="00E872C1" w:rsidRPr="00037B35" w14:paraId="4A16B7C1" w14:textId="77777777" w:rsidTr="00E872C1">
        <w:trPr>
          <w:cantSplit/>
          <w:trHeight w:val="432"/>
        </w:trPr>
        <w:tc>
          <w:tcPr>
            <w:tcW w:w="1135" w:type="dxa"/>
            <w:vAlign w:val="center"/>
          </w:tcPr>
          <w:p w14:paraId="0706F565" w14:textId="77777777" w:rsidR="00E872C1" w:rsidRPr="009E6D20" w:rsidRDefault="00B81DF0" w:rsidP="006709F9">
            <w:pPr>
              <w:jc w:val="center"/>
              <w:rPr>
                <w:rFonts w:eastAsia="Times New Roman"/>
                <w:b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ПР</w:t>
            </w:r>
            <w:r w:rsidR="00E872C1" w:rsidRPr="009E6D20">
              <w:rPr>
                <w:rFonts w:eastAsia="Times New Roman"/>
                <w:b/>
                <w:lang w:eastAsia="uk-UA"/>
              </w:rPr>
              <w:t>-3</w:t>
            </w:r>
          </w:p>
        </w:tc>
        <w:tc>
          <w:tcPr>
            <w:tcW w:w="606" w:type="dxa"/>
            <w:textDirection w:val="btLr"/>
            <w:vAlign w:val="center"/>
          </w:tcPr>
          <w:p w14:paraId="3100D718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08487E6D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6026D2BE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14:paraId="4C6FB73D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74D56E6E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3AFA78E8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35FD3B5E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4EDB4BE1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4DFAE28F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2CD27067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202EDAD7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408E1F28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274E0C16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78327790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4321CBC5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0293132C" w14:textId="77777777"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5F5320DA" w14:textId="77777777"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132028F0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53CF2C38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4DE0408D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2F1943C1" w14:textId="77777777"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7" w:type="dxa"/>
            <w:textDirection w:val="btLr"/>
            <w:vAlign w:val="center"/>
          </w:tcPr>
          <w:p w14:paraId="7749177B" w14:textId="77777777"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</w:tr>
      <w:tr w:rsidR="00E872C1" w:rsidRPr="00037B35" w14:paraId="493A92CC" w14:textId="77777777" w:rsidTr="00E872C1">
        <w:trPr>
          <w:cantSplit/>
          <w:trHeight w:val="432"/>
        </w:trPr>
        <w:tc>
          <w:tcPr>
            <w:tcW w:w="1135" w:type="dxa"/>
            <w:vAlign w:val="center"/>
          </w:tcPr>
          <w:p w14:paraId="64943A82" w14:textId="77777777" w:rsidR="00E872C1" w:rsidRPr="009E6D20" w:rsidRDefault="00B81DF0" w:rsidP="006709F9">
            <w:pPr>
              <w:jc w:val="center"/>
              <w:rPr>
                <w:rFonts w:eastAsia="Times New Roman"/>
                <w:b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ПР</w:t>
            </w:r>
            <w:r w:rsidR="00E872C1" w:rsidRPr="009E6D20">
              <w:rPr>
                <w:rFonts w:eastAsia="Times New Roman"/>
                <w:b/>
                <w:lang w:eastAsia="uk-UA"/>
              </w:rPr>
              <w:t>-4</w:t>
            </w:r>
          </w:p>
        </w:tc>
        <w:tc>
          <w:tcPr>
            <w:tcW w:w="606" w:type="dxa"/>
            <w:textDirection w:val="btLr"/>
            <w:vAlign w:val="center"/>
          </w:tcPr>
          <w:p w14:paraId="25956D70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70941DDA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7D4A2EED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21F72852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14:paraId="21D28CC3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14:paraId="256EC672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25BFC055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48424A34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3225981D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6749679A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06185B56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6F74A44B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68CFB7F8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03D1A680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1CED2437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50930FCC" w14:textId="77777777"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34D1D954" w14:textId="77777777"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718B4BA5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07E1FADF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0361EF4B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5F25BF26" w14:textId="77777777"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7" w:type="dxa"/>
            <w:textDirection w:val="btLr"/>
            <w:vAlign w:val="center"/>
          </w:tcPr>
          <w:p w14:paraId="462309C5" w14:textId="77777777"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</w:tr>
      <w:tr w:rsidR="00E872C1" w:rsidRPr="00037B35" w14:paraId="6992BF86" w14:textId="77777777" w:rsidTr="00E872C1">
        <w:trPr>
          <w:cantSplit/>
          <w:trHeight w:val="432"/>
        </w:trPr>
        <w:tc>
          <w:tcPr>
            <w:tcW w:w="1135" w:type="dxa"/>
            <w:vAlign w:val="center"/>
          </w:tcPr>
          <w:p w14:paraId="671E79D8" w14:textId="77777777" w:rsidR="00E872C1" w:rsidRPr="009E6D20" w:rsidRDefault="00B81DF0" w:rsidP="006709F9">
            <w:pPr>
              <w:jc w:val="center"/>
              <w:rPr>
                <w:rFonts w:eastAsia="Times New Roman"/>
                <w:b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ПР</w:t>
            </w:r>
            <w:r w:rsidR="00E872C1" w:rsidRPr="009E6D20">
              <w:rPr>
                <w:rFonts w:eastAsia="Times New Roman"/>
                <w:b/>
                <w:lang w:eastAsia="uk-UA"/>
              </w:rPr>
              <w:t>-5</w:t>
            </w:r>
          </w:p>
        </w:tc>
        <w:tc>
          <w:tcPr>
            <w:tcW w:w="606" w:type="dxa"/>
            <w:textDirection w:val="btLr"/>
            <w:vAlign w:val="center"/>
          </w:tcPr>
          <w:p w14:paraId="1735363A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6F6E11FB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6CB4ABE3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6A331E45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14:paraId="461D322E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14:paraId="691AE4E0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47CB613B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605DF7F0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0FFD946C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14:paraId="0E33ABBC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6F4FFD1F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6AAE8672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4468AABD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7E6B0101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6A12763A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614E7A71" w14:textId="77777777"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1ABC260F" w14:textId="77777777"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3F0CBB3B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66779F99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16329045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2CD558D2" w14:textId="77777777"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7" w:type="dxa"/>
            <w:textDirection w:val="btLr"/>
            <w:vAlign w:val="center"/>
          </w:tcPr>
          <w:p w14:paraId="0FBD3B25" w14:textId="77777777"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</w:tr>
      <w:tr w:rsidR="00E872C1" w:rsidRPr="00037B35" w14:paraId="579BAD6B" w14:textId="77777777" w:rsidTr="00E872C1">
        <w:trPr>
          <w:cantSplit/>
          <w:trHeight w:val="432"/>
        </w:trPr>
        <w:tc>
          <w:tcPr>
            <w:tcW w:w="1135" w:type="dxa"/>
            <w:vAlign w:val="center"/>
          </w:tcPr>
          <w:p w14:paraId="3DCA63A7" w14:textId="77777777" w:rsidR="00E872C1" w:rsidRPr="009E6D20" w:rsidRDefault="00B81DF0" w:rsidP="006709F9">
            <w:pPr>
              <w:jc w:val="center"/>
              <w:rPr>
                <w:rFonts w:eastAsia="Times New Roman"/>
                <w:b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ПР</w:t>
            </w:r>
            <w:r w:rsidR="00E872C1" w:rsidRPr="009E6D20">
              <w:rPr>
                <w:rFonts w:eastAsia="Times New Roman"/>
                <w:b/>
                <w:lang w:eastAsia="uk-UA"/>
              </w:rPr>
              <w:t>-6</w:t>
            </w:r>
          </w:p>
        </w:tc>
        <w:tc>
          <w:tcPr>
            <w:tcW w:w="606" w:type="dxa"/>
            <w:textDirection w:val="btLr"/>
            <w:vAlign w:val="center"/>
          </w:tcPr>
          <w:p w14:paraId="185DCDB2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61A8D8D7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25938C45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2878F694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4398587E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4687B39D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14:paraId="5F025FB5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791E7C24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218D65AB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48821CE0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14:paraId="429A895A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3D942294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14:paraId="76FF5C48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3D84322A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1385406A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14:paraId="7A04DD19" w14:textId="77777777"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27A309EF" w14:textId="77777777"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34C0E76C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677AECA7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71D5BB60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2F82439E" w14:textId="77777777"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7" w:type="dxa"/>
            <w:textDirection w:val="btLr"/>
            <w:vAlign w:val="center"/>
          </w:tcPr>
          <w:p w14:paraId="3368D40C" w14:textId="77777777"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</w:tr>
      <w:tr w:rsidR="00E872C1" w:rsidRPr="00037B35" w14:paraId="3E185AF4" w14:textId="77777777" w:rsidTr="00E872C1">
        <w:trPr>
          <w:cantSplit/>
          <w:trHeight w:val="432"/>
        </w:trPr>
        <w:tc>
          <w:tcPr>
            <w:tcW w:w="1135" w:type="dxa"/>
            <w:vAlign w:val="center"/>
          </w:tcPr>
          <w:p w14:paraId="0A58D2A4" w14:textId="77777777" w:rsidR="00E872C1" w:rsidRPr="009E6D20" w:rsidRDefault="00B81DF0" w:rsidP="006709F9">
            <w:pPr>
              <w:jc w:val="center"/>
              <w:rPr>
                <w:rFonts w:eastAsia="Times New Roman"/>
                <w:b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ПР</w:t>
            </w:r>
            <w:r w:rsidR="00E872C1" w:rsidRPr="009E6D20">
              <w:rPr>
                <w:rFonts w:eastAsia="Times New Roman"/>
                <w:b/>
                <w:lang w:eastAsia="uk-UA"/>
              </w:rPr>
              <w:t>-7</w:t>
            </w:r>
          </w:p>
        </w:tc>
        <w:tc>
          <w:tcPr>
            <w:tcW w:w="606" w:type="dxa"/>
            <w:textDirection w:val="btLr"/>
            <w:vAlign w:val="center"/>
          </w:tcPr>
          <w:p w14:paraId="0C959F38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6309DF50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0CC8F434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144D3733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714B5DDD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735CEC48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4EE16FE1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14:paraId="398DEFF8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153BBFC8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30392876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1BD1F150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6023579D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46E4FBCD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599CB22D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6B6C45DB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14:paraId="33C0D6C6" w14:textId="77777777"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07FC3948" w14:textId="77777777"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E872C1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14:paraId="722E4057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73674ADB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5CAF9A22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14:paraId="57B8FDD1" w14:textId="77777777"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7" w:type="dxa"/>
            <w:textDirection w:val="btLr"/>
            <w:vAlign w:val="center"/>
          </w:tcPr>
          <w:p w14:paraId="6EEE113E" w14:textId="77777777"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</w:tr>
      <w:tr w:rsidR="00E872C1" w:rsidRPr="00037B35" w14:paraId="3F6DBC51" w14:textId="77777777" w:rsidTr="00E872C1">
        <w:trPr>
          <w:cantSplit/>
          <w:trHeight w:val="432"/>
        </w:trPr>
        <w:tc>
          <w:tcPr>
            <w:tcW w:w="1135" w:type="dxa"/>
            <w:vAlign w:val="center"/>
          </w:tcPr>
          <w:p w14:paraId="47661DFA" w14:textId="77777777" w:rsidR="00E872C1" w:rsidRPr="009E6D20" w:rsidRDefault="00B81DF0" w:rsidP="006709F9">
            <w:pPr>
              <w:jc w:val="center"/>
              <w:rPr>
                <w:rFonts w:eastAsia="Times New Roman"/>
                <w:b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ПР</w:t>
            </w:r>
            <w:r w:rsidR="00E872C1" w:rsidRPr="009E6D20">
              <w:rPr>
                <w:rFonts w:eastAsia="Times New Roman"/>
                <w:b/>
                <w:lang w:eastAsia="uk-UA"/>
              </w:rPr>
              <w:t>-8</w:t>
            </w:r>
          </w:p>
        </w:tc>
        <w:tc>
          <w:tcPr>
            <w:tcW w:w="606" w:type="dxa"/>
            <w:textDirection w:val="btLr"/>
            <w:vAlign w:val="center"/>
          </w:tcPr>
          <w:p w14:paraId="3398E9C5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0C4CFE44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00C32610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5997DF7F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3265E102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0975CED0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078BC72D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1864B303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14:paraId="6A342D43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6EB965DD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5985B928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7A1D26B1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4B625B79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14:paraId="175BFE83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3F3F9AFE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0629CCFB" w14:textId="77777777"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0CA97056" w14:textId="77777777"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5B473ABA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56A4E735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14:paraId="0F46BCD7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27C73CC1" w14:textId="77777777"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7" w:type="dxa"/>
            <w:textDirection w:val="btLr"/>
            <w:vAlign w:val="center"/>
          </w:tcPr>
          <w:p w14:paraId="217277E1" w14:textId="77777777"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</w:tr>
      <w:tr w:rsidR="00E872C1" w:rsidRPr="00037B35" w14:paraId="242234A1" w14:textId="77777777" w:rsidTr="00E872C1">
        <w:trPr>
          <w:cantSplit/>
          <w:trHeight w:val="432"/>
        </w:trPr>
        <w:tc>
          <w:tcPr>
            <w:tcW w:w="1135" w:type="dxa"/>
            <w:vAlign w:val="center"/>
          </w:tcPr>
          <w:p w14:paraId="6FDE5780" w14:textId="77777777" w:rsidR="00E872C1" w:rsidRPr="009E6D20" w:rsidRDefault="00B81DF0" w:rsidP="006709F9">
            <w:pPr>
              <w:jc w:val="center"/>
              <w:rPr>
                <w:rFonts w:eastAsia="Times New Roman"/>
                <w:b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ПР</w:t>
            </w:r>
            <w:r w:rsidR="00E872C1" w:rsidRPr="009E6D20">
              <w:rPr>
                <w:rFonts w:eastAsia="Times New Roman"/>
                <w:b/>
                <w:lang w:eastAsia="uk-UA"/>
              </w:rPr>
              <w:t>-9</w:t>
            </w:r>
          </w:p>
        </w:tc>
        <w:tc>
          <w:tcPr>
            <w:tcW w:w="606" w:type="dxa"/>
            <w:textDirection w:val="btLr"/>
            <w:vAlign w:val="center"/>
          </w:tcPr>
          <w:p w14:paraId="3FCFAECE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1D71DE7E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34715074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7A285352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7811612E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4DCA0D3C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5B6A8372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2041A5A6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117CA71A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76234318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14:paraId="41D1E7D4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2CB79073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192D5CDA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14:paraId="7C4FDF33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14:paraId="1F3296B9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72CCFFF6" w14:textId="77777777"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3D846885" w14:textId="77777777"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E872C1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14:paraId="1BAA7C60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76724258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18681126" w14:textId="77777777"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14:paraId="6B6696EC" w14:textId="77777777"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7" w:type="dxa"/>
            <w:textDirection w:val="btLr"/>
            <w:vAlign w:val="center"/>
          </w:tcPr>
          <w:p w14:paraId="59B8DDCF" w14:textId="77777777"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</w:tr>
    </w:tbl>
    <w:p w14:paraId="4F49C394" w14:textId="77777777" w:rsidR="00091E83" w:rsidRPr="00037B35" w:rsidRDefault="00091E83" w:rsidP="00091E83"/>
    <w:p w14:paraId="5BE0DC5B" w14:textId="77777777" w:rsidR="00091E83" w:rsidRPr="00037B35" w:rsidRDefault="00091E83" w:rsidP="00091E83"/>
    <w:p w14:paraId="5C7275DC" w14:textId="77777777" w:rsidR="00091E83" w:rsidRPr="00037B35" w:rsidRDefault="00091E83" w:rsidP="00091E83"/>
    <w:p w14:paraId="2E205ADB" w14:textId="77777777" w:rsidR="00091E83" w:rsidRPr="00037B35" w:rsidRDefault="00091E83" w:rsidP="00091E83">
      <w:pPr>
        <w:sectPr w:rsidR="00091E83" w:rsidRPr="00037B35" w:rsidSect="006709F9">
          <w:pgSz w:w="16838" w:h="11906" w:orient="landscape"/>
          <w:pgMar w:top="1418" w:right="851" w:bottom="851" w:left="851" w:header="709" w:footer="709" w:gutter="0"/>
          <w:cols w:space="708"/>
          <w:docGrid w:linePitch="360"/>
        </w:sectPr>
      </w:pPr>
    </w:p>
    <w:p w14:paraId="2A4A468C" w14:textId="77777777" w:rsidR="00091E83" w:rsidRPr="001C4146" w:rsidRDefault="00091E83" w:rsidP="00091E83">
      <w:pPr>
        <w:rPr>
          <w:sz w:val="28"/>
          <w:szCs w:val="28"/>
        </w:rPr>
      </w:pPr>
    </w:p>
    <w:p w14:paraId="3C62074F" w14:textId="1F4928C8" w:rsidR="006709F9" w:rsidRPr="001C4146" w:rsidRDefault="006709F9">
      <w:pPr>
        <w:rPr>
          <w:sz w:val="28"/>
          <w:szCs w:val="28"/>
        </w:rPr>
      </w:pPr>
    </w:p>
    <w:sectPr w:rsidR="006709F9" w:rsidRPr="001C4146" w:rsidSect="006709F9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F8550E6" w14:textId="77777777" w:rsidR="00D452DB" w:rsidRDefault="00D452DB" w:rsidP="00091E83">
      <w:r>
        <w:separator/>
      </w:r>
    </w:p>
  </w:endnote>
  <w:endnote w:type="continuationSeparator" w:id="0">
    <w:p w14:paraId="46687DED" w14:textId="77777777" w:rsidR="00D452DB" w:rsidRDefault="00D452DB" w:rsidP="00091E8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00"/>
    <w:family w:val="auto"/>
    <w:pitch w:val="variable"/>
    <w:sig w:usb0="F7FFAFFF" w:usb1="E9DFFFFF" w:usb2="0000003F" w:usb3="00000000" w:csb0="003F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auto"/>
    <w:pitch w:val="variable"/>
    <w:sig w:usb0="E1002EFF" w:usb1="C000605B" w:usb2="00000029" w:usb3="00000000" w:csb0="000101FF" w:csb1="00000000"/>
  </w:font>
  <w:font w:name="Century Schoolbook">
    <w:charset w:val="00"/>
    <w:family w:val="auto"/>
    <w:pitch w:val="variable"/>
    <w:sig w:usb0="00000287" w:usb1="00000000" w:usb2="00000000" w:usb3="00000000" w:csb0="0000009F" w:csb1="00000000"/>
  </w:font>
  <w:font w:name="Bookman Old Style">
    <w:panose1 w:val="02050604050505020204"/>
    <w:charset w:val="00"/>
    <w:family w:val="auto"/>
    <w:pitch w:val="variable"/>
    <w:sig w:usb0="00000287" w:usb1="00000000" w:usb2="00000000" w:usb3="00000000" w:csb0="0000009F" w:csb1="00000000"/>
  </w:font>
  <w:font w:name="TimesNewRomanPS-BoldMT">
    <w:charset w:val="00"/>
    <w:family w:val="auto"/>
    <w:pitch w:val="variable"/>
    <w:sig w:usb0="E0002AEF" w:usb1="C0007841" w:usb2="00000009" w:usb3="00000000" w:csb0="000001FF" w:csb1="00000000"/>
  </w:font>
  <w:font w:name="TimesNewRomanPSMT">
    <w:charset w:val="00"/>
    <w:family w:val="auto"/>
    <w:pitch w:val="variable"/>
    <w:sig w:usb0="E0002AEF" w:usb1="C0007841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3B3F920" w14:textId="77777777" w:rsidR="00D452DB" w:rsidRDefault="00D452DB" w:rsidP="00091E83">
      <w:r>
        <w:separator/>
      </w:r>
    </w:p>
  </w:footnote>
  <w:footnote w:type="continuationSeparator" w:id="0">
    <w:p w14:paraId="118A268B" w14:textId="77777777" w:rsidR="00D452DB" w:rsidRDefault="00D452DB" w:rsidP="00091E83">
      <w:r>
        <w:continuationSeparator/>
      </w:r>
    </w:p>
  </w:footnote>
  <w:footnote w:id="1">
    <w:p w14:paraId="487A3C09" w14:textId="77777777" w:rsidR="00AE4460" w:rsidRDefault="00AE4460" w:rsidP="000065C0">
      <w:pPr>
        <w:pStyle w:val="afa"/>
        <w:jc w:val="both"/>
        <w:rPr>
          <w:rFonts w:ascii="Cambria" w:hAnsi="Cambria"/>
          <w:lang w:val="en-US"/>
        </w:rPr>
      </w:pPr>
      <w:r>
        <w:rPr>
          <w:rStyle w:val="af9"/>
          <w:rFonts w:ascii="Cambria" w:hAnsi="Cambria"/>
        </w:rPr>
        <w:footnoteRef/>
      </w:r>
      <w:r>
        <w:rPr>
          <w:rFonts w:ascii="Cambria" w:hAnsi="Cambria"/>
          <w:lang w:val="en-US"/>
        </w:rPr>
        <w:t>International Standard Classification of Occupations: ISCO</w:t>
      </w:r>
      <w:r>
        <w:rPr>
          <w:rFonts w:ascii="Cambria" w:hAnsi="Cambria"/>
          <w:lang w:val="en-US"/>
        </w:rPr>
        <w:sym w:font="Symbol" w:char="F02D"/>
      </w:r>
      <w:r>
        <w:rPr>
          <w:rFonts w:ascii="Cambria" w:hAnsi="Cambria"/>
          <w:lang w:val="en-US"/>
        </w:rPr>
        <w:t xml:space="preserve">08 / International Labour Office. </w:t>
      </w:r>
      <w:r>
        <w:rPr>
          <w:rFonts w:ascii="Cambria" w:hAnsi="Cambria"/>
          <w:lang w:val="en-US"/>
        </w:rPr>
        <w:sym w:font="Symbol" w:char="F02D"/>
      </w:r>
      <w:r>
        <w:rPr>
          <w:rFonts w:ascii="Cambria" w:hAnsi="Cambria"/>
          <w:lang w:val="en-US"/>
        </w:rPr>
        <w:t xml:space="preserve"> Geneva: ILO, 2012. </w:t>
      </w:r>
      <w:r>
        <w:rPr>
          <w:rFonts w:ascii="Cambria" w:hAnsi="Cambria"/>
          <w:lang w:val="en-US"/>
        </w:rPr>
        <w:sym w:font="Symbol" w:char="F02D"/>
      </w:r>
      <w:r>
        <w:rPr>
          <w:rFonts w:ascii="Cambria" w:hAnsi="Cambria"/>
          <w:lang w:val="en-US"/>
        </w:rPr>
        <w:t xml:space="preserve"> P. </w:t>
      </w:r>
      <w:r>
        <w:rPr>
          <w:rFonts w:ascii="Cambria" w:hAnsi="Cambria"/>
        </w:rPr>
        <w:t>148</w:t>
      </w:r>
      <w:r>
        <w:rPr>
          <w:rFonts w:ascii="Cambria" w:hAnsi="Cambria"/>
        </w:rPr>
        <w:sym w:font="Symbol" w:char="F02D"/>
      </w:r>
      <w:r>
        <w:rPr>
          <w:rFonts w:ascii="Cambria" w:hAnsi="Cambria"/>
        </w:rPr>
        <w:t xml:space="preserve">152; </w:t>
      </w:r>
      <w:r>
        <w:rPr>
          <w:rFonts w:ascii="Cambria" w:hAnsi="Cambria"/>
          <w:lang w:val="en-US"/>
        </w:rPr>
        <w:t>160</w:t>
      </w:r>
      <w:r>
        <w:rPr>
          <w:rFonts w:ascii="Cambria" w:hAnsi="Cambria"/>
          <w:lang w:val="en-US"/>
        </w:rPr>
        <w:sym w:font="Symbol" w:char="F02D"/>
      </w:r>
      <w:r>
        <w:rPr>
          <w:rFonts w:ascii="Cambria" w:hAnsi="Cambria"/>
          <w:lang w:val="en-US"/>
        </w:rPr>
        <w:t>163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8E7975" w14:textId="77777777" w:rsidR="00AE4460" w:rsidRDefault="00AE4460">
    <w:pPr>
      <w:pStyle w:val="af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3427C6"/>
    <w:multiLevelType w:val="hybridMultilevel"/>
    <w:tmpl w:val="BECE7292"/>
    <w:lvl w:ilvl="0" w:tplc="8878FA6C">
      <w:start w:val="1"/>
      <w:numFmt w:val="decimal"/>
      <w:lvlText w:val="%1﷒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1F6057BB"/>
    <w:multiLevelType w:val="hybridMultilevel"/>
    <w:tmpl w:val="C4F0C0F2"/>
    <w:lvl w:ilvl="0" w:tplc="48CC2B5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2B0F1ACA"/>
    <w:multiLevelType w:val="hybridMultilevel"/>
    <w:tmpl w:val="51664B2C"/>
    <w:lvl w:ilvl="0" w:tplc="0E180C4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3266D0E"/>
    <w:multiLevelType w:val="hybridMultilevel"/>
    <w:tmpl w:val="33BE5E98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7546080"/>
    <w:multiLevelType w:val="hybridMultilevel"/>
    <w:tmpl w:val="51664B2C"/>
    <w:lvl w:ilvl="0" w:tplc="0E180C4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B377AA3"/>
    <w:multiLevelType w:val="hybridMultilevel"/>
    <w:tmpl w:val="9D22B5C4"/>
    <w:lvl w:ilvl="0" w:tplc="4EF2EFC2">
      <w:start w:val="1"/>
      <w:numFmt w:val="decimal"/>
      <w:lvlText w:val="%1."/>
      <w:lvlJc w:val="left"/>
      <w:pPr>
        <w:ind w:left="735" w:hanging="375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9E21666"/>
    <w:multiLevelType w:val="multilevel"/>
    <w:tmpl w:val="EF86A4D6"/>
    <w:lvl w:ilvl="0">
      <w:start w:val="1"/>
      <w:numFmt w:val="decimal"/>
      <w:lvlText w:val="%1."/>
      <w:lvlJc w:val="left"/>
      <w:pPr>
        <w:ind w:left="786" w:hanging="360"/>
      </w:pPr>
      <w:rPr>
        <w:vertAlign w:val="baseline"/>
      </w:rPr>
    </w:lvl>
    <w:lvl w:ilvl="1">
      <w:start w:val="1"/>
      <w:numFmt w:val="lowerLetter"/>
      <w:lvlText w:val="%2."/>
      <w:lvlJc w:val="left"/>
      <w:pPr>
        <w:ind w:left="1506" w:hanging="36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226" w:hanging="1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1070" w:hanging="36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66" w:hanging="36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86" w:hanging="18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106" w:hanging="36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826" w:hanging="36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546" w:hanging="180"/>
      </w:pPr>
      <w:rPr>
        <w:vertAlign w:val="baseline"/>
      </w:rPr>
    </w:lvl>
  </w:abstractNum>
  <w:abstractNum w:abstractNumId="7" w15:restartNumberingAfterBreak="0">
    <w:nsid w:val="4CB46990"/>
    <w:multiLevelType w:val="hybridMultilevel"/>
    <w:tmpl w:val="C7743E64"/>
    <w:lvl w:ilvl="0" w:tplc="F334944C">
      <w:start w:val="5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DD10163"/>
    <w:multiLevelType w:val="hybridMultilevel"/>
    <w:tmpl w:val="E346B69C"/>
    <w:lvl w:ilvl="0" w:tplc="666499EA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F1815C9"/>
    <w:multiLevelType w:val="hybridMultilevel"/>
    <w:tmpl w:val="51664B2C"/>
    <w:lvl w:ilvl="0" w:tplc="0E180C4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2B70B96"/>
    <w:multiLevelType w:val="hybridMultilevel"/>
    <w:tmpl w:val="51664B2C"/>
    <w:lvl w:ilvl="0" w:tplc="0E180C4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3DF541B"/>
    <w:multiLevelType w:val="hybridMultilevel"/>
    <w:tmpl w:val="8C78388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02D6BB8"/>
    <w:multiLevelType w:val="hybridMultilevel"/>
    <w:tmpl w:val="770EC2B6"/>
    <w:lvl w:ilvl="0" w:tplc="38546B8A">
      <w:start w:val="77"/>
      <w:numFmt w:val="decimal"/>
      <w:lvlText w:val="%1"/>
      <w:lvlJc w:val="left"/>
      <w:pPr>
        <w:ind w:left="720" w:hanging="360"/>
      </w:pPr>
      <w:rPr>
        <w:rFonts w:hint="default"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1F420E0"/>
    <w:multiLevelType w:val="hybridMultilevel"/>
    <w:tmpl w:val="DE703228"/>
    <w:lvl w:ilvl="0" w:tplc="CBB6A992">
      <w:numFmt w:val="bullet"/>
      <w:lvlText w:val="-"/>
      <w:lvlJc w:val="left"/>
      <w:pPr>
        <w:ind w:left="1211" w:hanging="360"/>
      </w:pPr>
      <w:rPr>
        <w:rFonts w:ascii="Times New Roman" w:eastAsia="Calibr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4" w15:restartNumberingAfterBreak="0">
    <w:nsid w:val="656F3232"/>
    <w:multiLevelType w:val="hybridMultilevel"/>
    <w:tmpl w:val="33BE5E98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4B475F0"/>
    <w:multiLevelType w:val="hybridMultilevel"/>
    <w:tmpl w:val="51664B2C"/>
    <w:lvl w:ilvl="0" w:tplc="0E180C4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6085EDE"/>
    <w:multiLevelType w:val="singleLevel"/>
    <w:tmpl w:val="5A6C7C12"/>
    <w:lvl w:ilvl="0">
      <w:start w:val="1"/>
      <w:numFmt w:val="decimal"/>
      <w:lvlText w:val="%1."/>
      <w:legacy w:legacy="1" w:legacySpace="0" w:legacyIndent="706"/>
      <w:lvlJc w:val="left"/>
      <w:rPr>
        <w:rFonts w:ascii="Arial" w:hAnsi="Arial" w:cs="Arial" w:hint="default"/>
      </w:rPr>
    </w:lvl>
  </w:abstractNum>
  <w:abstractNum w:abstractNumId="17" w15:restartNumberingAfterBreak="0">
    <w:nsid w:val="762E2688"/>
    <w:multiLevelType w:val="hybridMultilevel"/>
    <w:tmpl w:val="BEF40650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9EA4A70"/>
    <w:multiLevelType w:val="hybridMultilevel"/>
    <w:tmpl w:val="95881CE8"/>
    <w:lvl w:ilvl="0" w:tplc="407095EC">
      <w:start w:val="240"/>
      <w:numFmt w:val="decimal"/>
      <w:lvlText w:val="%1"/>
      <w:lvlJc w:val="left"/>
      <w:pPr>
        <w:ind w:left="720" w:hanging="360"/>
      </w:pPr>
      <w:rPr>
        <w:rFonts w:hint="default"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A2232C9"/>
    <w:multiLevelType w:val="hybridMultilevel"/>
    <w:tmpl w:val="32D0C55A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529800203">
    <w:abstractNumId w:val="13"/>
  </w:num>
  <w:num w:numId="2" w16cid:durableId="262765241">
    <w:abstractNumId w:val="16"/>
  </w:num>
  <w:num w:numId="3" w16cid:durableId="901137237">
    <w:abstractNumId w:val="17"/>
  </w:num>
  <w:num w:numId="4" w16cid:durableId="1011108031">
    <w:abstractNumId w:val="5"/>
  </w:num>
  <w:num w:numId="5" w16cid:durableId="70279158">
    <w:abstractNumId w:val="4"/>
  </w:num>
  <w:num w:numId="6" w16cid:durableId="1255163548">
    <w:abstractNumId w:val="3"/>
  </w:num>
  <w:num w:numId="7" w16cid:durableId="1313873985">
    <w:abstractNumId w:val="15"/>
  </w:num>
  <w:num w:numId="8" w16cid:durableId="299264451">
    <w:abstractNumId w:val="2"/>
  </w:num>
  <w:num w:numId="9" w16cid:durableId="1127771398">
    <w:abstractNumId w:val="11"/>
  </w:num>
  <w:num w:numId="10" w16cid:durableId="736786697">
    <w:abstractNumId w:val="10"/>
  </w:num>
  <w:num w:numId="11" w16cid:durableId="579213273">
    <w:abstractNumId w:val="9"/>
  </w:num>
  <w:num w:numId="12" w16cid:durableId="75060810">
    <w:abstractNumId w:val="14"/>
  </w:num>
  <w:num w:numId="13" w16cid:durableId="527372116">
    <w:abstractNumId w:val="19"/>
  </w:num>
  <w:num w:numId="14" w16cid:durableId="125663782">
    <w:abstractNumId w:val="6"/>
  </w:num>
  <w:num w:numId="15" w16cid:durableId="301158386">
    <w:abstractNumId w:val="18"/>
  </w:num>
  <w:num w:numId="16" w16cid:durableId="2088458380">
    <w:abstractNumId w:val="7"/>
  </w:num>
  <w:num w:numId="17" w16cid:durableId="611206800">
    <w:abstractNumId w:val="12"/>
  </w:num>
  <w:num w:numId="18" w16cid:durableId="2121337547">
    <w:abstractNumId w:val="1"/>
  </w:num>
  <w:num w:numId="19" w16cid:durableId="1921716719">
    <w:abstractNumId w:val="0"/>
  </w:num>
  <w:num w:numId="20" w16cid:durableId="1367297017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91E83"/>
    <w:rsid w:val="000065C0"/>
    <w:rsid w:val="00017B08"/>
    <w:rsid w:val="0003107B"/>
    <w:rsid w:val="0003122F"/>
    <w:rsid w:val="0003351D"/>
    <w:rsid w:val="00037B35"/>
    <w:rsid w:val="00051770"/>
    <w:rsid w:val="00057FCC"/>
    <w:rsid w:val="00067BB9"/>
    <w:rsid w:val="0007227E"/>
    <w:rsid w:val="00091660"/>
    <w:rsid w:val="00091E83"/>
    <w:rsid w:val="00093C5C"/>
    <w:rsid w:val="00093F09"/>
    <w:rsid w:val="000953AC"/>
    <w:rsid w:val="000C7FA2"/>
    <w:rsid w:val="00126286"/>
    <w:rsid w:val="00165842"/>
    <w:rsid w:val="001C4146"/>
    <w:rsid w:val="001C6736"/>
    <w:rsid w:val="001E0799"/>
    <w:rsid w:val="001E23B3"/>
    <w:rsid w:val="001F2D63"/>
    <w:rsid w:val="001F7DAB"/>
    <w:rsid w:val="00217C98"/>
    <w:rsid w:val="00220249"/>
    <w:rsid w:val="002428AC"/>
    <w:rsid w:val="00244E7F"/>
    <w:rsid w:val="0025195D"/>
    <w:rsid w:val="002578F3"/>
    <w:rsid w:val="00263F36"/>
    <w:rsid w:val="00285E5B"/>
    <w:rsid w:val="0029560A"/>
    <w:rsid w:val="002C2DF9"/>
    <w:rsid w:val="00301C3C"/>
    <w:rsid w:val="003122B2"/>
    <w:rsid w:val="003702BF"/>
    <w:rsid w:val="0037330F"/>
    <w:rsid w:val="00396322"/>
    <w:rsid w:val="003C0294"/>
    <w:rsid w:val="003C568F"/>
    <w:rsid w:val="003D1A6E"/>
    <w:rsid w:val="0041614A"/>
    <w:rsid w:val="0042032D"/>
    <w:rsid w:val="00430309"/>
    <w:rsid w:val="00433030"/>
    <w:rsid w:val="00445C64"/>
    <w:rsid w:val="00451140"/>
    <w:rsid w:val="00452E3E"/>
    <w:rsid w:val="00456B3D"/>
    <w:rsid w:val="00465EA4"/>
    <w:rsid w:val="0049163B"/>
    <w:rsid w:val="00495C41"/>
    <w:rsid w:val="004C01D1"/>
    <w:rsid w:val="004C078B"/>
    <w:rsid w:val="004C27B0"/>
    <w:rsid w:val="00501063"/>
    <w:rsid w:val="00504A58"/>
    <w:rsid w:val="00543EB6"/>
    <w:rsid w:val="0054605F"/>
    <w:rsid w:val="00551833"/>
    <w:rsid w:val="00560A26"/>
    <w:rsid w:val="0057257C"/>
    <w:rsid w:val="00595593"/>
    <w:rsid w:val="005A1768"/>
    <w:rsid w:val="005C3421"/>
    <w:rsid w:val="005D4734"/>
    <w:rsid w:val="00610017"/>
    <w:rsid w:val="00623496"/>
    <w:rsid w:val="00633094"/>
    <w:rsid w:val="006709F9"/>
    <w:rsid w:val="006737E6"/>
    <w:rsid w:val="006A7331"/>
    <w:rsid w:val="006C289C"/>
    <w:rsid w:val="007239BB"/>
    <w:rsid w:val="00736162"/>
    <w:rsid w:val="00752C1C"/>
    <w:rsid w:val="00754A12"/>
    <w:rsid w:val="00766785"/>
    <w:rsid w:val="00785CFE"/>
    <w:rsid w:val="00786FCD"/>
    <w:rsid w:val="007877DD"/>
    <w:rsid w:val="007E073A"/>
    <w:rsid w:val="00800C59"/>
    <w:rsid w:val="008115AA"/>
    <w:rsid w:val="0082411D"/>
    <w:rsid w:val="00826297"/>
    <w:rsid w:val="0083515A"/>
    <w:rsid w:val="0084044C"/>
    <w:rsid w:val="008439B4"/>
    <w:rsid w:val="00855186"/>
    <w:rsid w:val="00875CDC"/>
    <w:rsid w:val="008925DB"/>
    <w:rsid w:val="00895363"/>
    <w:rsid w:val="008A4065"/>
    <w:rsid w:val="008F0038"/>
    <w:rsid w:val="009041D7"/>
    <w:rsid w:val="00934474"/>
    <w:rsid w:val="0094243B"/>
    <w:rsid w:val="00943CA7"/>
    <w:rsid w:val="00956DCD"/>
    <w:rsid w:val="00984277"/>
    <w:rsid w:val="009E6D20"/>
    <w:rsid w:val="009F7816"/>
    <w:rsid w:val="00A113E4"/>
    <w:rsid w:val="00A27282"/>
    <w:rsid w:val="00A33337"/>
    <w:rsid w:val="00A8325F"/>
    <w:rsid w:val="00A861DE"/>
    <w:rsid w:val="00A953B9"/>
    <w:rsid w:val="00AA2B4F"/>
    <w:rsid w:val="00AC55F2"/>
    <w:rsid w:val="00AE4460"/>
    <w:rsid w:val="00AF1C40"/>
    <w:rsid w:val="00AF273C"/>
    <w:rsid w:val="00B07AD5"/>
    <w:rsid w:val="00B10E93"/>
    <w:rsid w:val="00B3137D"/>
    <w:rsid w:val="00B81DF0"/>
    <w:rsid w:val="00BC436B"/>
    <w:rsid w:val="00BD154C"/>
    <w:rsid w:val="00BD227C"/>
    <w:rsid w:val="00C03496"/>
    <w:rsid w:val="00C36769"/>
    <w:rsid w:val="00C578FB"/>
    <w:rsid w:val="00C64FC9"/>
    <w:rsid w:val="00C8035B"/>
    <w:rsid w:val="00D0734C"/>
    <w:rsid w:val="00D402F5"/>
    <w:rsid w:val="00D452DB"/>
    <w:rsid w:val="00D745E7"/>
    <w:rsid w:val="00D91622"/>
    <w:rsid w:val="00DB36F4"/>
    <w:rsid w:val="00DD490E"/>
    <w:rsid w:val="00DE697B"/>
    <w:rsid w:val="00E278E9"/>
    <w:rsid w:val="00E37E32"/>
    <w:rsid w:val="00E41FAA"/>
    <w:rsid w:val="00E46C19"/>
    <w:rsid w:val="00E635E8"/>
    <w:rsid w:val="00E81215"/>
    <w:rsid w:val="00E872C1"/>
    <w:rsid w:val="00EB47B6"/>
    <w:rsid w:val="00EE0236"/>
    <w:rsid w:val="00EF5E39"/>
    <w:rsid w:val="00EF660A"/>
    <w:rsid w:val="00F01B26"/>
    <w:rsid w:val="00F25EDE"/>
    <w:rsid w:val="00F2638C"/>
    <w:rsid w:val="00F436DF"/>
    <w:rsid w:val="00F501C1"/>
    <w:rsid w:val="00F51FAB"/>
    <w:rsid w:val="00F7704A"/>
    <w:rsid w:val="00FA607B"/>
    <w:rsid w:val="00FB42F4"/>
    <w:rsid w:val="00FD56B2"/>
    <w:rsid w:val="00FE44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F0C5E2C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91E83"/>
    <w:pPr>
      <w:spacing w:after="0" w:line="240" w:lineRule="auto"/>
    </w:pPr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091E83"/>
    <w:pPr>
      <w:keepNext/>
      <w:outlineLvl w:val="0"/>
    </w:pPr>
    <w:rPr>
      <w:rFonts w:eastAsia="Arial Unicode MS"/>
      <w:sz w:val="28"/>
    </w:rPr>
  </w:style>
  <w:style w:type="paragraph" w:styleId="2">
    <w:name w:val="heading 2"/>
    <w:basedOn w:val="a"/>
    <w:next w:val="a"/>
    <w:link w:val="20"/>
    <w:uiPriority w:val="9"/>
    <w:qFormat/>
    <w:rsid w:val="00091E83"/>
    <w:pPr>
      <w:keepNext/>
      <w:spacing w:before="240" w:after="60"/>
      <w:outlineLvl w:val="1"/>
    </w:pPr>
    <w:rPr>
      <w:rFonts w:ascii="Cambria" w:eastAsia="Times New Roman" w:hAnsi="Cambria"/>
      <w:b/>
      <w:bCs/>
      <w:i/>
      <w:iCs/>
      <w:sz w:val="20"/>
      <w:szCs w:val="20"/>
      <w:lang w:val="ru-RU"/>
    </w:rPr>
  </w:style>
  <w:style w:type="paragraph" w:styleId="3">
    <w:name w:val="heading 3"/>
    <w:basedOn w:val="a"/>
    <w:next w:val="a"/>
    <w:link w:val="30"/>
    <w:qFormat/>
    <w:rsid w:val="00091E83"/>
    <w:pPr>
      <w:keepNext/>
      <w:spacing w:before="240" w:after="60"/>
      <w:outlineLvl w:val="2"/>
    </w:pPr>
    <w:rPr>
      <w:rFonts w:ascii="Cambria" w:eastAsia="Times New Roman" w:hAnsi="Cambria"/>
      <w:b/>
      <w:bCs/>
      <w:sz w:val="26"/>
      <w:szCs w:val="26"/>
      <w:lang w:val="ru-RU"/>
    </w:rPr>
  </w:style>
  <w:style w:type="paragraph" w:styleId="4">
    <w:name w:val="heading 4"/>
    <w:basedOn w:val="a"/>
    <w:next w:val="a"/>
    <w:link w:val="40"/>
    <w:qFormat/>
    <w:rsid w:val="00091E83"/>
    <w:pPr>
      <w:keepNext/>
      <w:tabs>
        <w:tab w:val="left" w:pos="426"/>
      </w:tabs>
      <w:jc w:val="center"/>
      <w:outlineLvl w:val="3"/>
    </w:pPr>
    <w:rPr>
      <w:rFonts w:eastAsia="Times New Roman"/>
      <w:b/>
      <w:sz w:val="20"/>
      <w:szCs w:val="20"/>
      <w:lang w:val="ru-RU"/>
    </w:rPr>
  </w:style>
  <w:style w:type="paragraph" w:styleId="6">
    <w:name w:val="heading 6"/>
    <w:basedOn w:val="a"/>
    <w:next w:val="a"/>
    <w:link w:val="60"/>
    <w:qFormat/>
    <w:rsid w:val="00091E83"/>
    <w:pPr>
      <w:spacing w:before="240" w:after="60"/>
      <w:outlineLvl w:val="5"/>
    </w:pPr>
    <w:rPr>
      <w:rFonts w:ascii="Calibri" w:eastAsia="Times New Roman" w:hAnsi="Calibri"/>
      <w:b/>
      <w:bCs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42032D"/>
    <w:rPr>
      <w:b/>
      <w:bCs/>
    </w:rPr>
  </w:style>
  <w:style w:type="character" w:customStyle="1" w:styleId="10">
    <w:name w:val="Заголовок 1 Знак"/>
    <w:basedOn w:val="a0"/>
    <w:link w:val="1"/>
    <w:rsid w:val="00091E83"/>
    <w:rPr>
      <w:rFonts w:ascii="Times New Roman" w:eastAsia="Arial Unicode MS" w:hAnsi="Times New Roman" w:cs="Times New Roman"/>
      <w:sz w:val="28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091E83"/>
    <w:rPr>
      <w:rFonts w:ascii="Cambria" w:eastAsia="Times New Roman" w:hAnsi="Cambria" w:cs="Times New Roman"/>
      <w:b/>
      <w:bCs/>
      <w:i/>
      <w:iCs/>
      <w:sz w:val="20"/>
      <w:szCs w:val="20"/>
      <w:lang w:val="ru-RU" w:eastAsia="ru-RU"/>
    </w:rPr>
  </w:style>
  <w:style w:type="character" w:customStyle="1" w:styleId="30">
    <w:name w:val="Заголовок 3 Знак"/>
    <w:basedOn w:val="a0"/>
    <w:link w:val="3"/>
    <w:rsid w:val="00091E83"/>
    <w:rPr>
      <w:rFonts w:ascii="Cambria" w:eastAsia="Times New Roman" w:hAnsi="Cambria" w:cs="Times New Roman"/>
      <w:b/>
      <w:bCs/>
      <w:sz w:val="26"/>
      <w:szCs w:val="26"/>
      <w:lang w:val="ru-RU" w:eastAsia="ru-RU"/>
    </w:rPr>
  </w:style>
  <w:style w:type="character" w:customStyle="1" w:styleId="40">
    <w:name w:val="Заголовок 4 Знак"/>
    <w:basedOn w:val="a0"/>
    <w:link w:val="4"/>
    <w:rsid w:val="00091E83"/>
    <w:rPr>
      <w:rFonts w:ascii="Times New Roman" w:eastAsia="Times New Roman" w:hAnsi="Times New Roman" w:cs="Times New Roman"/>
      <w:b/>
      <w:sz w:val="20"/>
      <w:szCs w:val="20"/>
      <w:lang w:val="ru-RU" w:eastAsia="ru-RU"/>
    </w:rPr>
  </w:style>
  <w:style w:type="character" w:customStyle="1" w:styleId="60">
    <w:name w:val="Заголовок 6 Знак"/>
    <w:basedOn w:val="a0"/>
    <w:link w:val="6"/>
    <w:rsid w:val="00091E83"/>
    <w:rPr>
      <w:rFonts w:ascii="Calibri" w:eastAsia="Times New Roman" w:hAnsi="Calibri" w:cs="Times New Roman"/>
      <w:b/>
      <w:bCs/>
      <w:sz w:val="20"/>
      <w:szCs w:val="20"/>
      <w:lang w:eastAsia="ru-RU"/>
    </w:rPr>
  </w:style>
  <w:style w:type="character" w:styleId="a4">
    <w:name w:val="Emphasis"/>
    <w:uiPriority w:val="20"/>
    <w:qFormat/>
    <w:rsid w:val="00091E83"/>
    <w:rPr>
      <w:i/>
      <w:iCs/>
    </w:rPr>
  </w:style>
  <w:style w:type="paragraph" w:customStyle="1" w:styleId="11">
    <w:name w:val="Без интервала1"/>
    <w:uiPriority w:val="1"/>
    <w:qFormat/>
    <w:rsid w:val="00091E8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customStyle="1" w:styleId="12">
    <w:name w:val="Абзац списка1"/>
    <w:basedOn w:val="a"/>
    <w:qFormat/>
    <w:rsid w:val="00091E83"/>
    <w:pPr>
      <w:ind w:left="720"/>
      <w:contextualSpacing/>
    </w:pPr>
    <w:rPr>
      <w:rFonts w:eastAsia="Times New Roman"/>
    </w:rPr>
  </w:style>
  <w:style w:type="paragraph" w:styleId="a5">
    <w:name w:val="List Paragraph"/>
    <w:basedOn w:val="a"/>
    <w:uiPriority w:val="34"/>
    <w:qFormat/>
    <w:rsid w:val="00091E83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Default">
    <w:name w:val="Default"/>
    <w:rsid w:val="00091E83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  <w:lang w:val="en-US"/>
    </w:rPr>
  </w:style>
  <w:style w:type="character" w:styleId="a6">
    <w:name w:val="Hyperlink"/>
    <w:unhideWhenUsed/>
    <w:rsid w:val="00091E83"/>
    <w:rPr>
      <w:color w:val="0000FF"/>
      <w:u w:val="single"/>
    </w:rPr>
  </w:style>
  <w:style w:type="paragraph" w:styleId="a7">
    <w:name w:val="Balloon Text"/>
    <w:basedOn w:val="a"/>
    <w:link w:val="a8"/>
    <w:uiPriority w:val="99"/>
    <w:semiHidden/>
    <w:unhideWhenUsed/>
    <w:rsid w:val="00091E83"/>
    <w:rPr>
      <w:rFonts w:ascii="Tahoma" w:hAnsi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091E83"/>
    <w:rPr>
      <w:rFonts w:ascii="Tahoma" w:eastAsia="Calibri" w:hAnsi="Tahoma" w:cs="Times New Roman"/>
      <w:sz w:val="16"/>
      <w:szCs w:val="16"/>
      <w:lang w:eastAsia="ru-RU"/>
    </w:rPr>
  </w:style>
  <w:style w:type="table" w:styleId="a9">
    <w:name w:val="Table Grid"/>
    <w:basedOn w:val="a1"/>
    <w:uiPriority w:val="59"/>
    <w:rsid w:val="00091E83"/>
    <w:pPr>
      <w:spacing w:after="0" w:line="240" w:lineRule="auto"/>
    </w:pPr>
    <w:rPr>
      <w:rFonts w:ascii="Calibri" w:eastAsia="Calibri" w:hAnsi="Calibri" w:cs="Times New Roman"/>
      <w:sz w:val="20"/>
      <w:szCs w:val="20"/>
      <w:lang w:eastAsia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Title"/>
    <w:basedOn w:val="a"/>
    <w:link w:val="ab"/>
    <w:qFormat/>
    <w:rsid w:val="00091E83"/>
    <w:pPr>
      <w:jc w:val="center"/>
    </w:pPr>
    <w:rPr>
      <w:rFonts w:eastAsia="Times New Roman"/>
      <w:b/>
      <w:caps/>
      <w:sz w:val="32"/>
      <w:szCs w:val="20"/>
    </w:rPr>
  </w:style>
  <w:style w:type="character" w:customStyle="1" w:styleId="ab">
    <w:name w:val="Заголовок Знак"/>
    <w:basedOn w:val="a0"/>
    <w:link w:val="aa"/>
    <w:rsid w:val="00091E83"/>
    <w:rPr>
      <w:rFonts w:ascii="Times New Roman" w:eastAsia="Times New Roman" w:hAnsi="Times New Roman" w:cs="Times New Roman"/>
      <w:b/>
      <w:caps/>
      <w:sz w:val="32"/>
      <w:szCs w:val="20"/>
      <w:lang w:eastAsia="ru-RU"/>
    </w:rPr>
  </w:style>
  <w:style w:type="paragraph" w:styleId="ac">
    <w:name w:val="Body Text"/>
    <w:basedOn w:val="a"/>
    <w:link w:val="ad"/>
    <w:rsid w:val="00091E83"/>
    <w:pPr>
      <w:spacing w:after="120"/>
    </w:pPr>
    <w:rPr>
      <w:rFonts w:eastAsia="Times New Roman"/>
      <w:sz w:val="20"/>
      <w:szCs w:val="20"/>
      <w:lang w:val="ru-RU"/>
    </w:rPr>
  </w:style>
  <w:style w:type="character" w:customStyle="1" w:styleId="ad">
    <w:name w:val="Основной текст Знак"/>
    <w:basedOn w:val="a0"/>
    <w:link w:val="ac"/>
    <w:rsid w:val="00091E83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customStyle="1" w:styleId="BodyText22">
    <w:name w:val="Body Text 22"/>
    <w:basedOn w:val="a"/>
    <w:uiPriority w:val="99"/>
    <w:rsid w:val="00091E83"/>
    <w:pPr>
      <w:autoSpaceDE w:val="0"/>
      <w:autoSpaceDN w:val="0"/>
      <w:spacing w:line="360" w:lineRule="auto"/>
      <w:ind w:firstLine="720"/>
      <w:jc w:val="both"/>
    </w:pPr>
    <w:rPr>
      <w:rFonts w:eastAsia="Times New Roman"/>
      <w:sz w:val="28"/>
      <w:szCs w:val="28"/>
      <w:lang w:val="ru-RU"/>
    </w:rPr>
  </w:style>
  <w:style w:type="paragraph" w:customStyle="1" w:styleId="13">
    <w:name w:val="Стиль1"/>
    <w:basedOn w:val="a"/>
    <w:uiPriority w:val="99"/>
    <w:rsid w:val="00091E83"/>
    <w:pPr>
      <w:autoSpaceDE w:val="0"/>
      <w:autoSpaceDN w:val="0"/>
      <w:spacing w:line="360" w:lineRule="auto"/>
      <w:ind w:firstLine="720"/>
      <w:jc w:val="both"/>
    </w:pPr>
    <w:rPr>
      <w:rFonts w:ascii="Courier New" w:eastAsia="Times New Roman" w:hAnsi="Courier New" w:cs="Courier New"/>
      <w:spacing w:val="-16"/>
      <w:sz w:val="28"/>
      <w:szCs w:val="28"/>
      <w:lang w:val="ru-RU"/>
    </w:rPr>
  </w:style>
  <w:style w:type="character" w:customStyle="1" w:styleId="21">
    <w:name w:val="Основной текст (2)_"/>
    <w:link w:val="22"/>
    <w:rsid w:val="00091E83"/>
    <w:rPr>
      <w:rFonts w:ascii="Century Schoolbook" w:eastAsia="Century Schoolbook" w:hAnsi="Century Schoolbook" w:cs="Century Schoolbook"/>
      <w:sz w:val="19"/>
      <w:szCs w:val="19"/>
      <w:shd w:val="clear" w:color="auto" w:fill="FFFFFF"/>
    </w:rPr>
  </w:style>
  <w:style w:type="paragraph" w:customStyle="1" w:styleId="22">
    <w:name w:val="Основной текст (2)"/>
    <w:basedOn w:val="a"/>
    <w:link w:val="21"/>
    <w:rsid w:val="00091E83"/>
    <w:pPr>
      <w:widowControl w:val="0"/>
      <w:shd w:val="clear" w:color="auto" w:fill="FFFFFF"/>
      <w:spacing w:before="2340" w:line="228" w:lineRule="exact"/>
      <w:ind w:hanging="320"/>
    </w:pPr>
    <w:rPr>
      <w:rFonts w:ascii="Century Schoolbook" w:eastAsia="Century Schoolbook" w:hAnsi="Century Schoolbook" w:cs="Century Schoolbook"/>
      <w:sz w:val="19"/>
      <w:szCs w:val="19"/>
      <w:lang w:eastAsia="en-US"/>
    </w:rPr>
  </w:style>
  <w:style w:type="paragraph" w:customStyle="1" w:styleId="TableParagraph">
    <w:name w:val="Table Paragraph"/>
    <w:basedOn w:val="a"/>
    <w:uiPriority w:val="1"/>
    <w:qFormat/>
    <w:rsid w:val="00091E83"/>
    <w:pPr>
      <w:widowControl w:val="0"/>
      <w:ind w:left="102"/>
    </w:pPr>
    <w:rPr>
      <w:rFonts w:ascii="Bookman Old Style" w:eastAsia="Bookman Old Style" w:hAnsi="Bookman Old Style" w:cs="Bookman Old Style"/>
      <w:sz w:val="22"/>
      <w:szCs w:val="22"/>
      <w:lang w:val="en-US" w:eastAsia="en-US"/>
    </w:rPr>
  </w:style>
  <w:style w:type="paragraph" w:styleId="ae">
    <w:name w:val="Normal (Web)"/>
    <w:basedOn w:val="a"/>
    <w:rsid w:val="00091E83"/>
    <w:pPr>
      <w:spacing w:before="100" w:beforeAutospacing="1" w:after="100" w:afterAutospacing="1"/>
    </w:pPr>
    <w:rPr>
      <w:rFonts w:eastAsia="Times New Roman"/>
      <w:lang w:val="ru-RU"/>
    </w:rPr>
  </w:style>
  <w:style w:type="character" w:customStyle="1" w:styleId="longtext">
    <w:name w:val="long_text"/>
    <w:rsid w:val="00091E83"/>
  </w:style>
  <w:style w:type="paragraph" w:styleId="af">
    <w:name w:val="header"/>
    <w:basedOn w:val="a"/>
    <w:link w:val="af0"/>
    <w:uiPriority w:val="99"/>
    <w:unhideWhenUsed/>
    <w:rsid w:val="00091E83"/>
    <w:pPr>
      <w:widowControl w:val="0"/>
      <w:tabs>
        <w:tab w:val="center" w:pos="4819"/>
        <w:tab w:val="right" w:pos="9639"/>
      </w:tabs>
      <w:autoSpaceDE w:val="0"/>
      <w:autoSpaceDN w:val="0"/>
      <w:adjustRightInd w:val="0"/>
    </w:pPr>
    <w:rPr>
      <w:rFonts w:eastAsia="Times New Roman"/>
      <w:lang w:val="ru-RU"/>
    </w:rPr>
  </w:style>
  <w:style w:type="character" w:customStyle="1" w:styleId="af0">
    <w:name w:val="Верхний колонтитул Знак"/>
    <w:basedOn w:val="a0"/>
    <w:link w:val="af"/>
    <w:uiPriority w:val="99"/>
    <w:rsid w:val="00091E83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f1">
    <w:name w:val="footer"/>
    <w:basedOn w:val="a"/>
    <w:link w:val="af2"/>
    <w:unhideWhenUsed/>
    <w:rsid w:val="00091E83"/>
    <w:pPr>
      <w:tabs>
        <w:tab w:val="center" w:pos="4677"/>
        <w:tab w:val="right" w:pos="9355"/>
      </w:tabs>
    </w:pPr>
    <w:rPr>
      <w:sz w:val="20"/>
      <w:szCs w:val="20"/>
      <w:lang w:val="ru-RU"/>
    </w:rPr>
  </w:style>
  <w:style w:type="character" w:customStyle="1" w:styleId="af2">
    <w:name w:val="Нижний колонтитул Знак"/>
    <w:basedOn w:val="a0"/>
    <w:link w:val="af1"/>
    <w:rsid w:val="00091E83"/>
    <w:rPr>
      <w:rFonts w:ascii="Times New Roman" w:eastAsia="Calibri" w:hAnsi="Times New Roman" w:cs="Times New Roman"/>
      <w:sz w:val="20"/>
      <w:szCs w:val="20"/>
      <w:lang w:val="ru-RU" w:eastAsia="ru-RU"/>
    </w:rPr>
  </w:style>
  <w:style w:type="character" w:customStyle="1" w:styleId="st1">
    <w:name w:val="st1"/>
    <w:rsid w:val="00091E83"/>
  </w:style>
  <w:style w:type="paragraph" w:styleId="23">
    <w:name w:val="Body Text Indent 2"/>
    <w:basedOn w:val="a"/>
    <w:link w:val="24"/>
    <w:uiPriority w:val="99"/>
    <w:unhideWhenUsed/>
    <w:rsid w:val="00091E83"/>
    <w:pPr>
      <w:spacing w:after="120" w:line="480" w:lineRule="auto"/>
      <w:ind w:left="283"/>
    </w:pPr>
    <w:rPr>
      <w:sz w:val="20"/>
      <w:szCs w:val="20"/>
      <w:lang w:val="ru-RU"/>
    </w:rPr>
  </w:style>
  <w:style w:type="character" w:customStyle="1" w:styleId="24">
    <w:name w:val="Основной текст с отступом 2 Знак"/>
    <w:basedOn w:val="a0"/>
    <w:link w:val="23"/>
    <w:uiPriority w:val="99"/>
    <w:rsid w:val="00091E83"/>
    <w:rPr>
      <w:rFonts w:ascii="Times New Roman" w:eastAsia="Calibri" w:hAnsi="Times New Roman" w:cs="Times New Roman"/>
      <w:sz w:val="20"/>
      <w:szCs w:val="20"/>
      <w:lang w:val="ru-RU" w:eastAsia="ru-RU"/>
    </w:rPr>
  </w:style>
  <w:style w:type="character" w:customStyle="1" w:styleId="apple-converted-space">
    <w:name w:val="apple-converted-space"/>
    <w:rsid w:val="00091E83"/>
  </w:style>
  <w:style w:type="paragraph" w:customStyle="1" w:styleId="14">
    <w:name w:val="Абзац списку1"/>
    <w:basedOn w:val="a"/>
    <w:qFormat/>
    <w:rsid w:val="00091E83"/>
    <w:pPr>
      <w:ind w:left="720"/>
      <w:contextualSpacing/>
    </w:pPr>
    <w:rPr>
      <w:rFonts w:ascii="Calibri" w:hAnsi="Calibri"/>
      <w:sz w:val="22"/>
      <w:szCs w:val="22"/>
      <w:lang w:eastAsia="en-US"/>
    </w:rPr>
  </w:style>
  <w:style w:type="character" w:customStyle="1" w:styleId="xfm01869242">
    <w:name w:val="xfm_01869242"/>
    <w:rsid w:val="00091E83"/>
  </w:style>
  <w:style w:type="numbering" w:customStyle="1" w:styleId="15">
    <w:name w:val="Немає списку1"/>
    <w:next w:val="a2"/>
    <w:semiHidden/>
    <w:unhideWhenUsed/>
    <w:rsid w:val="00091E83"/>
  </w:style>
  <w:style w:type="paragraph" w:styleId="16">
    <w:name w:val="toc 1"/>
    <w:basedOn w:val="a"/>
    <w:next w:val="a"/>
    <w:autoRedefine/>
    <w:semiHidden/>
    <w:rsid w:val="00091E83"/>
    <w:rPr>
      <w:rFonts w:eastAsia="Times New Roman"/>
    </w:rPr>
  </w:style>
  <w:style w:type="paragraph" w:styleId="af3">
    <w:name w:val="Body Text Indent"/>
    <w:basedOn w:val="a"/>
    <w:link w:val="af4"/>
    <w:rsid w:val="00091E83"/>
    <w:pPr>
      <w:spacing w:after="120"/>
      <w:ind w:left="283"/>
    </w:pPr>
    <w:rPr>
      <w:rFonts w:eastAsia="Times New Roman"/>
      <w:lang w:val="ru-RU"/>
    </w:rPr>
  </w:style>
  <w:style w:type="character" w:customStyle="1" w:styleId="af4">
    <w:name w:val="Основной текст с отступом Знак"/>
    <w:basedOn w:val="a0"/>
    <w:link w:val="af3"/>
    <w:rsid w:val="00091E83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25">
    <w:name w:val="Body Text 2"/>
    <w:basedOn w:val="a"/>
    <w:link w:val="26"/>
    <w:rsid w:val="00091E83"/>
    <w:pPr>
      <w:spacing w:after="120" w:line="480" w:lineRule="auto"/>
    </w:pPr>
    <w:rPr>
      <w:rFonts w:eastAsia="Times New Roman"/>
      <w:sz w:val="20"/>
      <w:szCs w:val="20"/>
    </w:rPr>
  </w:style>
  <w:style w:type="character" w:customStyle="1" w:styleId="26">
    <w:name w:val="Основной текст 2 Знак"/>
    <w:basedOn w:val="a0"/>
    <w:link w:val="25"/>
    <w:rsid w:val="00091E83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1TimesNewRoman">
    <w:name w:val="Стиль Заголовок 1 + Times New Roman"/>
    <w:basedOn w:val="1"/>
    <w:rsid w:val="00091E83"/>
    <w:pPr>
      <w:spacing w:before="240" w:after="60"/>
      <w:jc w:val="center"/>
    </w:pPr>
    <w:rPr>
      <w:rFonts w:eastAsia="Times New Roman"/>
      <w:b/>
      <w:bCs/>
      <w:kern w:val="32"/>
      <w:sz w:val="40"/>
      <w:szCs w:val="20"/>
      <w:lang w:val="ru-RU" w:eastAsia="uk-UA"/>
    </w:rPr>
  </w:style>
  <w:style w:type="paragraph" w:customStyle="1" w:styleId="44">
    <w:name w:val="Заголовок 44"/>
    <w:basedOn w:val="a"/>
    <w:next w:val="a"/>
    <w:rsid w:val="00091E83"/>
    <w:pPr>
      <w:keepNext/>
      <w:suppressAutoHyphens/>
      <w:spacing w:before="360" w:after="120"/>
      <w:outlineLvl w:val="3"/>
    </w:pPr>
    <w:rPr>
      <w:rFonts w:ascii="Arial" w:eastAsia="Times New Roman" w:hAnsi="Arial"/>
      <w:b/>
      <w:bCs/>
      <w:color w:val="000000"/>
      <w:sz w:val="28"/>
      <w:szCs w:val="20"/>
      <w:lang w:eastAsia="uk-UA"/>
    </w:rPr>
  </w:style>
  <w:style w:type="paragraph" w:customStyle="1" w:styleId="MetodSpysokmarkovanyj">
    <w:name w:val="Metod_Spysok markovanyj"/>
    <w:basedOn w:val="a"/>
    <w:rsid w:val="00091E83"/>
    <w:pPr>
      <w:tabs>
        <w:tab w:val="num" w:pos="603"/>
      </w:tabs>
      <w:ind w:left="603" w:hanging="315"/>
      <w:jc w:val="both"/>
    </w:pPr>
    <w:rPr>
      <w:rFonts w:eastAsia="Times New Roman"/>
      <w:sz w:val="22"/>
      <w:szCs w:val="22"/>
      <w:lang w:eastAsia="uk-UA"/>
    </w:rPr>
  </w:style>
  <w:style w:type="paragraph" w:customStyle="1" w:styleId="SillabusText">
    <w:name w:val="Sillabus Text"/>
    <w:rsid w:val="00091E83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uk-UA"/>
    </w:rPr>
  </w:style>
  <w:style w:type="character" w:customStyle="1" w:styleId="xfm42276230">
    <w:name w:val="xfm_42276230"/>
    <w:rsid w:val="00091E83"/>
  </w:style>
  <w:style w:type="character" w:customStyle="1" w:styleId="xfm95058495">
    <w:name w:val="xfm_95058495"/>
    <w:rsid w:val="00091E83"/>
  </w:style>
  <w:style w:type="paragraph" w:customStyle="1" w:styleId="xfmc1">
    <w:name w:val="xfmc1"/>
    <w:basedOn w:val="a"/>
    <w:rsid w:val="00091E83"/>
    <w:pPr>
      <w:spacing w:before="100" w:beforeAutospacing="1" w:after="100" w:afterAutospacing="1"/>
    </w:pPr>
    <w:rPr>
      <w:rFonts w:eastAsia="Times New Roman"/>
      <w:lang w:val="en-US" w:eastAsia="en-US"/>
    </w:rPr>
  </w:style>
  <w:style w:type="paragraph" w:styleId="HTML">
    <w:name w:val="HTML Preformatted"/>
    <w:basedOn w:val="a"/>
    <w:link w:val="HTML0"/>
    <w:rsid w:val="00091E83"/>
    <w:rPr>
      <w:rFonts w:ascii="Courier New" w:eastAsia="Times New Roman" w:hAnsi="Courier New"/>
      <w:sz w:val="20"/>
      <w:szCs w:val="20"/>
      <w:lang w:val="ru-RU"/>
    </w:rPr>
  </w:style>
  <w:style w:type="character" w:customStyle="1" w:styleId="HTML0">
    <w:name w:val="Стандартный HTML Знак"/>
    <w:basedOn w:val="a0"/>
    <w:link w:val="HTML"/>
    <w:rsid w:val="00091E83"/>
    <w:rPr>
      <w:rFonts w:ascii="Courier New" w:eastAsia="Times New Roman" w:hAnsi="Courier New" w:cs="Times New Roman"/>
      <w:sz w:val="20"/>
      <w:szCs w:val="20"/>
      <w:lang w:val="ru-RU" w:eastAsia="ru-RU"/>
    </w:rPr>
  </w:style>
  <w:style w:type="table" w:customStyle="1" w:styleId="17">
    <w:name w:val="Сітка таблиці1"/>
    <w:basedOn w:val="a1"/>
    <w:next w:val="a9"/>
    <w:uiPriority w:val="39"/>
    <w:rsid w:val="00091E83"/>
    <w:pPr>
      <w:spacing w:after="0" w:line="240" w:lineRule="auto"/>
    </w:pPr>
    <w:rPr>
      <w:rFonts w:ascii="Calibri" w:eastAsia="Calibri" w:hAnsi="Calibri" w:cs="Times New Roman"/>
      <w:lang w:eastAsia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5">
    <w:name w:val="Document Map"/>
    <w:basedOn w:val="a"/>
    <w:link w:val="af6"/>
    <w:semiHidden/>
    <w:rsid w:val="00091E83"/>
    <w:pPr>
      <w:shd w:val="clear" w:color="auto" w:fill="000080"/>
    </w:pPr>
    <w:rPr>
      <w:rFonts w:ascii="Tahoma" w:hAnsi="Tahoma" w:cs="Tahoma"/>
      <w:sz w:val="20"/>
      <w:szCs w:val="20"/>
    </w:rPr>
  </w:style>
  <w:style w:type="character" w:customStyle="1" w:styleId="af6">
    <w:name w:val="Схема документа Знак"/>
    <w:basedOn w:val="a0"/>
    <w:link w:val="af5"/>
    <w:semiHidden/>
    <w:rsid w:val="00091E83"/>
    <w:rPr>
      <w:rFonts w:ascii="Tahoma" w:eastAsia="Calibri" w:hAnsi="Tahoma" w:cs="Tahoma"/>
      <w:sz w:val="20"/>
      <w:szCs w:val="20"/>
      <w:shd w:val="clear" w:color="auto" w:fill="000080"/>
      <w:lang w:eastAsia="ru-RU"/>
    </w:rPr>
  </w:style>
  <w:style w:type="paragraph" w:customStyle="1" w:styleId="27">
    <w:name w:val="Абзац списка2"/>
    <w:basedOn w:val="a"/>
    <w:uiPriority w:val="99"/>
    <w:rsid w:val="00091E83"/>
    <w:pPr>
      <w:spacing w:after="200" w:line="276" w:lineRule="auto"/>
      <w:ind w:left="720"/>
      <w:contextualSpacing/>
    </w:pPr>
    <w:rPr>
      <w:rFonts w:ascii="Calibri" w:eastAsia="Times New Roman" w:hAnsi="Calibri"/>
      <w:sz w:val="22"/>
      <w:szCs w:val="22"/>
      <w:lang w:eastAsia="en-US"/>
    </w:rPr>
  </w:style>
  <w:style w:type="character" w:customStyle="1" w:styleId="rvts0">
    <w:name w:val="rvts0"/>
    <w:rsid w:val="00091E83"/>
  </w:style>
  <w:style w:type="paragraph" w:styleId="af7">
    <w:name w:val="endnote text"/>
    <w:basedOn w:val="a"/>
    <w:link w:val="af8"/>
    <w:uiPriority w:val="99"/>
    <w:semiHidden/>
    <w:unhideWhenUsed/>
    <w:rsid w:val="00091E83"/>
    <w:rPr>
      <w:sz w:val="20"/>
      <w:szCs w:val="20"/>
    </w:rPr>
  </w:style>
  <w:style w:type="character" w:customStyle="1" w:styleId="af8">
    <w:name w:val="Текст концевой сноски Знак"/>
    <w:basedOn w:val="a0"/>
    <w:link w:val="af7"/>
    <w:uiPriority w:val="99"/>
    <w:semiHidden/>
    <w:rsid w:val="00091E83"/>
    <w:rPr>
      <w:rFonts w:ascii="Times New Roman" w:eastAsia="Calibri" w:hAnsi="Times New Roman" w:cs="Times New Roman"/>
      <w:sz w:val="20"/>
      <w:szCs w:val="20"/>
      <w:lang w:eastAsia="ru-RU"/>
    </w:rPr>
  </w:style>
  <w:style w:type="character" w:styleId="af9">
    <w:name w:val="footnote reference"/>
    <w:rsid w:val="00091E83"/>
    <w:rPr>
      <w:vertAlign w:val="superscript"/>
    </w:rPr>
  </w:style>
  <w:style w:type="paragraph" w:styleId="afa">
    <w:name w:val="footnote text"/>
    <w:basedOn w:val="a"/>
    <w:link w:val="afb"/>
    <w:unhideWhenUsed/>
    <w:rsid w:val="00091E83"/>
    <w:rPr>
      <w:sz w:val="20"/>
      <w:szCs w:val="20"/>
    </w:rPr>
  </w:style>
  <w:style w:type="character" w:customStyle="1" w:styleId="afb">
    <w:name w:val="Текст сноски Знак"/>
    <w:basedOn w:val="a0"/>
    <w:link w:val="afa"/>
    <w:rsid w:val="00091E83"/>
    <w:rPr>
      <w:rFonts w:ascii="Times New Roman" w:eastAsia="Calibri" w:hAnsi="Times New Roman" w:cs="Times New Roman"/>
      <w:sz w:val="20"/>
      <w:szCs w:val="20"/>
      <w:lang w:eastAsia="ru-RU"/>
    </w:rPr>
  </w:style>
  <w:style w:type="character" w:styleId="afc">
    <w:name w:val="endnote reference"/>
    <w:basedOn w:val="a0"/>
    <w:uiPriority w:val="99"/>
    <w:semiHidden/>
    <w:unhideWhenUsed/>
    <w:rsid w:val="00091E83"/>
    <w:rPr>
      <w:vertAlign w:val="superscript"/>
    </w:rPr>
  </w:style>
  <w:style w:type="character" w:customStyle="1" w:styleId="fontstyle01">
    <w:name w:val="fontstyle01"/>
    <w:rsid w:val="006709F9"/>
    <w:rPr>
      <w:rFonts w:ascii="TimesNewRomanPS-BoldMT" w:hAnsi="TimesNewRomanPS-BoldMT" w:hint="default"/>
      <w:b/>
      <w:bCs/>
      <w:i w:val="0"/>
      <w:iCs w:val="0"/>
      <w:color w:val="000000"/>
      <w:sz w:val="28"/>
      <w:szCs w:val="28"/>
    </w:rPr>
  </w:style>
  <w:style w:type="character" w:customStyle="1" w:styleId="fontstyle21">
    <w:name w:val="fontstyle21"/>
    <w:rsid w:val="006709F9"/>
    <w:rPr>
      <w:rFonts w:ascii="TimesNewRomanPSMT" w:hAnsi="TimesNewRomanPSMT" w:hint="default"/>
      <w:b w:val="0"/>
      <w:bCs w:val="0"/>
      <w:i w:val="0"/>
      <w:iCs w:val="0"/>
      <w:color w:val="000000"/>
      <w:sz w:val="24"/>
      <w:szCs w:val="24"/>
    </w:rPr>
  </w:style>
  <w:style w:type="character" w:customStyle="1" w:styleId="afd">
    <w:name w:val="Основной текст_"/>
    <w:link w:val="18"/>
    <w:uiPriority w:val="99"/>
    <w:locked/>
    <w:rsid w:val="006709F9"/>
    <w:rPr>
      <w:sz w:val="23"/>
      <w:szCs w:val="23"/>
      <w:shd w:val="clear" w:color="auto" w:fill="FFFFFF"/>
    </w:rPr>
  </w:style>
  <w:style w:type="paragraph" w:customStyle="1" w:styleId="18">
    <w:name w:val="Основной текст1"/>
    <w:basedOn w:val="a"/>
    <w:link w:val="afd"/>
    <w:uiPriority w:val="99"/>
    <w:rsid w:val="006709F9"/>
    <w:pPr>
      <w:widowControl w:val="0"/>
      <w:shd w:val="clear" w:color="auto" w:fill="FFFFFF"/>
      <w:spacing w:before="120" w:after="120" w:line="240" w:lineRule="atLeast"/>
      <w:ind w:hanging="340"/>
    </w:pPr>
    <w:rPr>
      <w:rFonts w:asciiTheme="minorHAnsi" w:eastAsiaTheme="minorHAnsi" w:hAnsiTheme="minorHAnsi" w:cstheme="minorBidi"/>
      <w:sz w:val="23"/>
      <w:szCs w:val="23"/>
      <w:lang w:eastAsia="en-US"/>
    </w:rPr>
  </w:style>
  <w:style w:type="paragraph" w:customStyle="1" w:styleId="rvps2">
    <w:name w:val="rvps2"/>
    <w:basedOn w:val="a"/>
    <w:uiPriority w:val="99"/>
    <w:rsid w:val="006709F9"/>
    <w:pPr>
      <w:spacing w:before="100" w:beforeAutospacing="1" w:after="100" w:afterAutospacing="1"/>
    </w:pPr>
    <w:rPr>
      <w:rFonts w:eastAsia="Times New Roman"/>
      <w:lang w:val="ru-RU"/>
    </w:rPr>
  </w:style>
  <w:style w:type="character" w:customStyle="1" w:styleId="afe">
    <w:name w:val="Основний текст_"/>
    <w:link w:val="aff"/>
    <w:rsid w:val="00D745E7"/>
    <w:rPr>
      <w:sz w:val="23"/>
      <w:szCs w:val="23"/>
      <w:shd w:val="clear" w:color="auto" w:fill="FFFFFF"/>
    </w:rPr>
  </w:style>
  <w:style w:type="paragraph" w:customStyle="1" w:styleId="aff">
    <w:name w:val="Основний текст"/>
    <w:basedOn w:val="a"/>
    <w:link w:val="afe"/>
    <w:rsid w:val="00D745E7"/>
    <w:pPr>
      <w:shd w:val="clear" w:color="auto" w:fill="FFFFFF"/>
      <w:spacing w:after="900" w:line="274" w:lineRule="exact"/>
    </w:pPr>
    <w:rPr>
      <w:rFonts w:asciiTheme="minorHAnsi" w:eastAsiaTheme="minorHAnsi" w:hAnsiTheme="minorHAnsi" w:cstheme="minorBidi"/>
      <w:sz w:val="23"/>
      <w:szCs w:val="23"/>
      <w:shd w:val="clear" w:color="auto" w:fill="FFFFFF"/>
      <w:lang w:eastAsia="en-US"/>
    </w:rPr>
  </w:style>
  <w:style w:type="paragraph" w:customStyle="1" w:styleId="31">
    <w:name w:val="Основной текст3"/>
    <w:basedOn w:val="a"/>
    <w:uiPriority w:val="99"/>
    <w:rsid w:val="00F501C1"/>
    <w:pPr>
      <w:widowControl w:val="0"/>
      <w:shd w:val="clear" w:color="auto" w:fill="FFFFFF"/>
      <w:spacing w:before="360" w:line="300" w:lineRule="exact"/>
      <w:ind w:hanging="760"/>
      <w:jc w:val="both"/>
    </w:pPr>
    <w:rPr>
      <w:rFonts w:eastAsia="Courier New"/>
      <w:color w:val="000000"/>
      <w:spacing w:val="11"/>
      <w:sz w:val="18"/>
      <w:szCs w:val="18"/>
    </w:rPr>
  </w:style>
  <w:style w:type="character" w:customStyle="1" w:styleId="body0020text0020indentchar">
    <w:name w:val="body_0020text_0020indent__char"/>
    <w:rsid w:val="00FB42F4"/>
  </w:style>
  <w:style w:type="paragraph" w:customStyle="1" w:styleId="aff0">
    <w:name w:val="Таблиця"/>
    <w:basedOn w:val="a"/>
    <w:link w:val="aff1"/>
    <w:qFormat/>
    <w:rsid w:val="000065C0"/>
    <w:pPr>
      <w:jc w:val="both"/>
    </w:pPr>
    <w:rPr>
      <w:lang w:eastAsia="en-US"/>
    </w:rPr>
  </w:style>
  <w:style w:type="character" w:customStyle="1" w:styleId="aff1">
    <w:name w:val="Таблиця Знак"/>
    <w:link w:val="aff0"/>
    <w:rsid w:val="000065C0"/>
    <w:rPr>
      <w:rFonts w:ascii="Times New Roman" w:eastAsia="Calibri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62955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050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421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510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0.png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0.png"/><Relationship Id="rId5" Type="http://schemas.openxmlformats.org/officeDocument/2006/relationships/webSettings" Target="webSettings.xml"/><Relationship Id="rId15" Type="http://schemas.openxmlformats.org/officeDocument/2006/relationships/image" Target="media/image50.png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D1837CC-6ADA-C44C-BB5B-ACFD2965E8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3</Pages>
  <Words>2493</Words>
  <Characters>14211</Characters>
  <Application>Microsoft Office Word</Application>
  <DocSecurity>0</DocSecurity>
  <Lines>118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6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ome</dc:creator>
  <cp:lastModifiedBy>Windows</cp:lastModifiedBy>
  <cp:revision>2</cp:revision>
  <dcterms:created xsi:type="dcterms:W3CDTF">2023-01-12T18:32:00Z</dcterms:created>
  <dcterms:modified xsi:type="dcterms:W3CDTF">2023-01-12T18:32:00Z</dcterms:modified>
</cp:coreProperties>
</file>